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082E62B3" w:rsidR="009C1E86" w:rsidRPr="009C1E86" w:rsidRDefault="00630B75" w:rsidP="009C1E86">
            <w:pPr>
              <w:pStyle w:val="a4"/>
              <w:spacing w:before="960" w:line="254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</w:t>
            </w:r>
            <w:r w:rsidR="009C1E86">
              <w:rPr>
                <w:sz w:val="24"/>
                <w:szCs w:val="24"/>
                <w:lang w:eastAsia="en-US"/>
              </w:rPr>
              <w:t>3</w:t>
            </w:r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32DCC79D" w:rsidR="00630B75" w:rsidRDefault="00630B75" w:rsidP="009C1E86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 w:rsidR="009C1E86">
              <w:t>Заполнение таблиц и модификация данных</w:t>
            </w:r>
            <w:r w:rsidRPr="009C1E86">
              <w:rPr>
                <w:sz w:val="36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0FBDD3C4" w:rsidR="009C1E86" w:rsidRDefault="009C1E86" w:rsidP="009C1E86">
            <w:pPr>
              <w:widowControl w:val="0"/>
              <w:autoSpaceDE w:val="0"/>
              <w:autoSpaceDN w:val="0"/>
              <w:adjustRightInd w:val="0"/>
              <w:spacing w:line="254" w:lineRule="auto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4C2F3EA0" w:rsidR="00630B75" w:rsidRDefault="00C302A9" w:rsidP="009C1E86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9C1E86">
              <w:rPr>
                <w:sz w:val="20"/>
                <w:szCs w:val="20"/>
              </w:rPr>
              <w:t>8</w:t>
            </w:r>
            <w:r w:rsidR="00630B75">
              <w:rPr>
                <w:sz w:val="20"/>
                <w:szCs w:val="20"/>
              </w:rPr>
              <w:t>.0</w:t>
            </w:r>
            <w:r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А.И.Белов</w:t>
            </w:r>
            <w:proofErr w:type="spellEnd"/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0BD150D2" w:rsidR="009C1E86" w:rsidRDefault="00630B75" w:rsidP="00550B9B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19D143CB" w14:textId="2208E355" w:rsidR="003E02A7" w:rsidRDefault="00630B75" w:rsidP="00550B9B">
      <w:pPr>
        <w:pStyle w:val="a6"/>
        <w:numPr>
          <w:ilvl w:val="0"/>
          <w:numId w:val="1"/>
        </w:numPr>
        <w:spacing w:before="240" w:line="257" w:lineRule="auto"/>
        <w:ind w:left="714" w:hanging="357"/>
      </w:pPr>
      <w:r>
        <w:lastRenderedPageBreak/>
        <w:t>Задание</w:t>
      </w:r>
    </w:p>
    <w:p w14:paraId="640D4883" w14:textId="3EF58B0E" w:rsidR="00455D55" w:rsidRDefault="00630B75" w:rsidP="00455D55">
      <w:pPr>
        <w:ind w:left="360"/>
      </w:pPr>
      <w:r>
        <w:t>Создать физическую модель базы данных, находящуюся в третьей нормальной форме в соответствии с заданным вариантом. Расписать ссылочную целостность БД в таблице</w:t>
      </w:r>
    </w:p>
    <w:p w14:paraId="60031F20" w14:textId="73FB5A4B" w:rsidR="00455D55" w:rsidRDefault="00455D55" w:rsidP="00630B75">
      <w:pPr>
        <w:ind w:left="360"/>
      </w:pPr>
      <w:r>
        <w:t>Вариант: 2. Садоводство: участки, владельцы с учетом совместной собственности, линии/номер участка, площадь стоимость постройки, тип построек ,взносы в фонд садоводства</w:t>
      </w:r>
    </w:p>
    <w:p w14:paraId="3022608D" w14:textId="77777777" w:rsidR="00166DD5" w:rsidRDefault="00C302A9" w:rsidP="00630B75">
      <w:pPr>
        <w:ind w:left="360"/>
      </w:pPr>
      <w:r>
        <w:t>а. номера участков владельцев с отчеством, заканчивающимся на «</w:t>
      </w:r>
      <w:proofErr w:type="spellStart"/>
      <w:r>
        <w:t>ич</w:t>
      </w:r>
      <w:proofErr w:type="spellEnd"/>
      <w:r>
        <w:t xml:space="preserve">» </w:t>
      </w:r>
    </w:p>
    <w:p w14:paraId="4D3EE9B8" w14:textId="77777777" w:rsidR="00166DD5" w:rsidRDefault="00C302A9" w:rsidP="00630B75">
      <w:pPr>
        <w:ind w:left="360"/>
      </w:pPr>
      <w:r>
        <w:t xml:space="preserve">б. участки, на которых зарегистрировано более 1 типа постройки </w:t>
      </w:r>
    </w:p>
    <w:p w14:paraId="66682DD7" w14:textId="77777777" w:rsidR="00166DD5" w:rsidRDefault="00C302A9" w:rsidP="00630B75">
      <w:pPr>
        <w:ind w:left="360"/>
      </w:pPr>
      <w:r>
        <w:t>в. тип взносов, которые пока никто не оплатил</w:t>
      </w:r>
    </w:p>
    <w:p w14:paraId="625F7BE9" w14:textId="77777777" w:rsidR="00166DD5" w:rsidRDefault="00C302A9" w:rsidP="00630B75">
      <w:pPr>
        <w:ind w:left="360"/>
      </w:pPr>
      <w:r>
        <w:t xml:space="preserve"> г. Владелец (владельцы) участка максимальной площади </w:t>
      </w:r>
    </w:p>
    <w:p w14:paraId="147005A0" w14:textId="28947529" w:rsidR="00166DD5" w:rsidRDefault="00C302A9" w:rsidP="00630B75">
      <w:pPr>
        <w:ind w:left="360"/>
      </w:pPr>
      <w:r>
        <w:t xml:space="preserve">д. Владельцы участков с максимальным числом типов построек </w:t>
      </w:r>
    </w:p>
    <w:p w14:paraId="0CC3F213" w14:textId="45B38E89" w:rsidR="00C302A9" w:rsidRDefault="00C302A9" w:rsidP="00630B75">
      <w:pPr>
        <w:ind w:left="360"/>
      </w:pPr>
      <w:r>
        <w:t>е. Владельцы, оплатившие все типы взносов ж. Участки, на которых нет бань, но есть туалеты</w:t>
      </w:r>
    </w:p>
    <w:p w14:paraId="644C1ACD" w14:textId="57604B23" w:rsidR="00630B75" w:rsidRDefault="002E2E46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1440" w:dyaOrig="1440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4334957" r:id="rId7"/>
        </w:object>
      </w:r>
      <w:r w:rsidR="00D8605E">
        <w:t xml:space="preserve"> </w:t>
      </w:r>
      <w:r w:rsidR="00630B75">
        <w:t>Физическая модель БД</w:t>
      </w:r>
    </w:p>
    <w:p w14:paraId="75750877" w14:textId="50C9FF42" w:rsidR="00630B75" w:rsidRDefault="00630B75" w:rsidP="00630B75"/>
    <w:p w14:paraId="705258DF" w14:textId="39C74853" w:rsidR="00B81943" w:rsidRDefault="00B81943" w:rsidP="00B81943">
      <w:pPr>
        <w:pStyle w:val="a6"/>
        <w:numPr>
          <w:ilvl w:val="0"/>
          <w:numId w:val="1"/>
        </w:numPr>
      </w:pPr>
      <w:r>
        <w:lastRenderedPageBreak/>
        <w:t>Наборы данных содержащихся в таблицах БД</w:t>
      </w:r>
    </w:p>
    <w:p w14:paraId="67C706BD" w14:textId="77777777" w:rsidR="0031455C" w:rsidRDefault="0031455C" w:rsidP="0031455C">
      <w:pPr>
        <w:pStyle w:val="a6"/>
      </w:pPr>
    </w:p>
    <w:p w14:paraId="2D2E6435" w14:textId="217A5599" w:rsidR="0031455C" w:rsidRDefault="0031455C" w:rsidP="0031455C">
      <w:pPr>
        <w:rPr>
          <w:lang w:val="en-US"/>
        </w:rPr>
      </w:pPr>
      <w:r>
        <w:t>Таблица</w:t>
      </w:r>
      <w:r w:rsidRPr="00550B9B">
        <w:rPr>
          <w:lang w:val="en-US"/>
        </w:rPr>
        <w:t xml:space="preserve"> </w:t>
      </w:r>
      <w:r>
        <w:rPr>
          <w:lang w:val="en-US"/>
        </w:rPr>
        <w:t>Payment:</w:t>
      </w:r>
    </w:p>
    <w:p w14:paraId="6D32934A" w14:textId="092AD5C7" w:rsidR="0031455C" w:rsidRPr="00550B9B" w:rsidRDefault="0031455C" w:rsidP="0031455C">
      <w:pPr>
        <w:rPr>
          <w:lang w:val="en-US"/>
        </w:rPr>
      </w:pPr>
      <w:r>
        <w:rPr>
          <w:lang w:val="en-US"/>
        </w:rPr>
        <w:t xml:space="preserve">ID:1, Name: </w:t>
      </w:r>
      <w:r>
        <w:t>Вывоз</w:t>
      </w:r>
      <w:r w:rsidRPr="00550B9B">
        <w:rPr>
          <w:lang w:val="en-US"/>
        </w:rPr>
        <w:t xml:space="preserve"> </w:t>
      </w:r>
      <w:r>
        <w:t>мусора</w:t>
      </w:r>
    </w:p>
    <w:p w14:paraId="4B57EB90" w14:textId="769A6AD5" w:rsidR="0031455C" w:rsidRPr="00550B9B" w:rsidRDefault="0031455C" w:rsidP="0031455C">
      <w:r>
        <w:rPr>
          <w:lang w:val="en-US"/>
        </w:rPr>
        <w:t>ID</w:t>
      </w:r>
      <w:r w:rsidRPr="00550B9B">
        <w:t xml:space="preserve">:2, </w:t>
      </w:r>
      <w:r>
        <w:rPr>
          <w:lang w:val="en-US"/>
        </w:rPr>
        <w:t>Name</w:t>
      </w:r>
      <w:r w:rsidRPr="00550B9B">
        <w:t xml:space="preserve">: </w:t>
      </w:r>
      <w:r>
        <w:t>Охрана</w:t>
      </w:r>
    </w:p>
    <w:p w14:paraId="5C46D025" w14:textId="346123B0" w:rsidR="0031455C" w:rsidRPr="00550B9B" w:rsidRDefault="0031455C" w:rsidP="0031455C">
      <w:r>
        <w:rPr>
          <w:lang w:val="en-US"/>
        </w:rPr>
        <w:t>ID</w:t>
      </w:r>
      <w:r w:rsidRPr="00550B9B">
        <w:t xml:space="preserve">:3, </w:t>
      </w:r>
      <w:r>
        <w:rPr>
          <w:lang w:val="en-US"/>
        </w:rPr>
        <w:t>Name</w:t>
      </w:r>
      <w:r w:rsidRPr="00550B9B">
        <w:t xml:space="preserve">: </w:t>
      </w:r>
      <w:r>
        <w:t>Шторы в школу</w:t>
      </w:r>
    </w:p>
    <w:p w14:paraId="3EA1B26D" w14:textId="77777777" w:rsidR="0031455C" w:rsidRPr="00550B9B" w:rsidRDefault="0031455C" w:rsidP="0031455C"/>
    <w:p w14:paraId="4AB28C87" w14:textId="13D6B389" w:rsidR="0031455C" w:rsidRPr="0031455C" w:rsidRDefault="0031455C" w:rsidP="0031455C">
      <w:pPr>
        <w:rPr>
          <w:lang w:val="en-US"/>
        </w:rPr>
      </w:pPr>
      <w:r>
        <w:t>Таблица</w:t>
      </w:r>
      <w:r w:rsidRPr="0031455C">
        <w:rPr>
          <w:lang w:val="en-US"/>
        </w:rPr>
        <w:t xml:space="preserve"> </w:t>
      </w:r>
      <w:proofErr w:type="spellStart"/>
      <w:r>
        <w:rPr>
          <w:lang w:val="en-US"/>
        </w:rPr>
        <w:t>Owner_Payment</w:t>
      </w:r>
      <w:proofErr w:type="spellEnd"/>
      <w:r>
        <w:rPr>
          <w:lang w:val="en-US"/>
        </w:rPr>
        <w:t>:</w:t>
      </w:r>
    </w:p>
    <w:p w14:paraId="43F5E081" w14:textId="26131D36" w:rsidR="0031455C" w:rsidRDefault="0031455C" w:rsidP="0031455C">
      <w:pPr>
        <w:rPr>
          <w:lang w:val="en-US"/>
        </w:rPr>
      </w:pPr>
      <w:r>
        <w:rPr>
          <w:lang w:val="en-US"/>
        </w:rPr>
        <w:t>Number:1 ,ID_Owner:1 ,ID_Payment:1 ,Amount:500</w:t>
      </w:r>
    </w:p>
    <w:p w14:paraId="4E0C8DA5" w14:textId="175B410C" w:rsidR="0031455C" w:rsidRPr="0031455C" w:rsidRDefault="0031455C" w:rsidP="0031455C">
      <w:pPr>
        <w:rPr>
          <w:lang w:val="en-US"/>
        </w:rPr>
      </w:pPr>
      <w:r>
        <w:rPr>
          <w:lang w:val="en-US"/>
        </w:rPr>
        <w:t>Number:2 ,ID_Owner:1 ,ID_Payment:2 ,Amount: 700</w:t>
      </w:r>
    </w:p>
    <w:p w14:paraId="7ABD5FAE" w14:textId="77777777" w:rsidR="0031455C" w:rsidRPr="0031455C" w:rsidRDefault="0031455C" w:rsidP="0031455C">
      <w:pPr>
        <w:rPr>
          <w:lang w:val="en-US"/>
        </w:rPr>
      </w:pPr>
    </w:p>
    <w:p w14:paraId="79DD8F3B" w14:textId="29D62340" w:rsidR="0031455C" w:rsidRPr="0031455C" w:rsidRDefault="0031455C" w:rsidP="0031455C">
      <w:pPr>
        <w:rPr>
          <w:lang w:val="en-US"/>
        </w:rPr>
      </w:pPr>
      <w:r>
        <w:t>Таблица</w:t>
      </w:r>
      <w:r w:rsidRPr="0031455C">
        <w:rPr>
          <w:lang w:val="en-US"/>
        </w:rPr>
        <w:t xml:space="preserve"> </w:t>
      </w:r>
      <w:r>
        <w:rPr>
          <w:lang w:val="en-US"/>
        </w:rPr>
        <w:t>Owner:</w:t>
      </w:r>
    </w:p>
    <w:p w14:paraId="549D197E" w14:textId="7060BE14" w:rsidR="00897F04" w:rsidRPr="0031455C" w:rsidRDefault="00897F04" w:rsidP="00897F04">
      <w:pPr>
        <w:rPr>
          <w:lang w:val="en-US"/>
        </w:rPr>
      </w:pPr>
      <w:r>
        <w:rPr>
          <w:lang w:val="en-US"/>
        </w:rPr>
        <w:t>ID:1, Name:</w:t>
      </w:r>
      <w:r>
        <w:t>Александра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>Surname:</w:t>
      </w:r>
      <w:r>
        <w:t>Лисина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proofErr w:type="spellStart"/>
      <w:r>
        <w:rPr>
          <w:lang w:val="en-US"/>
        </w:rPr>
        <w:t>Midname</w:t>
      </w:r>
      <w:proofErr w:type="spellEnd"/>
      <w:r>
        <w:rPr>
          <w:lang w:val="en-US"/>
        </w:rPr>
        <w:t xml:space="preserve">: </w:t>
      </w:r>
      <w:r>
        <w:t>Сергеевна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>Birthday:</w:t>
      </w:r>
      <w:r w:rsidRPr="00897F04">
        <w:rPr>
          <w:lang w:val="en-US"/>
        </w:rPr>
        <w:t xml:space="preserve"> 1958-01-11 </w:t>
      </w:r>
    </w:p>
    <w:p w14:paraId="58892B3E" w14:textId="3875E754" w:rsidR="00897F04" w:rsidRPr="00897F04" w:rsidRDefault="00897F04" w:rsidP="00897F04">
      <w:pPr>
        <w:rPr>
          <w:lang w:val="en-US"/>
        </w:rPr>
      </w:pPr>
      <w:r>
        <w:rPr>
          <w:lang w:val="en-US"/>
        </w:rPr>
        <w:t>ID:2, Name:</w:t>
      </w:r>
      <w:r>
        <w:t>Дмитрий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>Surname:</w:t>
      </w:r>
      <w:r>
        <w:t>Ильин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proofErr w:type="spellStart"/>
      <w:r>
        <w:rPr>
          <w:lang w:val="en-US"/>
        </w:rPr>
        <w:t>Midname</w:t>
      </w:r>
      <w:proofErr w:type="spellEnd"/>
      <w:r>
        <w:rPr>
          <w:lang w:val="en-US"/>
        </w:rPr>
        <w:t xml:space="preserve">: </w:t>
      </w:r>
      <w:r>
        <w:t>Евгеньевич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>Birthday: 1984-08-23</w:t>
      </w:r>
    </w:p>
    <w:p w14:paraId="4DB37D5F" w14:textId="43CCD5F3" w:rsidR="0031455C" w:rsidRDefault="0031455C" w:rsidP="0031455C">
      <w:pPr>
        <w:rPr>
          <w:lang w:val="en-US"/>
        </w:rPr>
      </w:pPr>
    </w:p>
    <w:p w14:paraId="2D653316" w14:textId="578F7F08" w:rsidR="0031455C" w:rsidRDefault="0031455C" w:rsidP="0031455C">
      <w:pPr>
        <w:rPr>
          <w:lang w:val="en-US"/>
        </w:rPr>
      </w:pPr>
      <w:r>
        <w:t>Таблица</w:t>
      </w:r>
      <w:r w:rsidRPr="0031455C">
        <w:rPr>
          <w:lang w:val="en-US"/>
        </w:rPr>
        <w:t xml:space="preserve"> </w:t>
      </w:r>
      <w:proofErr w:type="spellStart"/>
      <w:r>
        <w:rPr>
          <w:lang w:val="en-US"/>
        </w:rPr>
        <w:t>Owner_Area</w:t>
      </w:r>
      <w:proofErr w:type="spellEnd"/>
      <w:r>
        <w:rPr>
          <w:lang w:val="en-US"/>
        </w:rPr>
        <w:t>:</w:t>
      </w:r>
    </w:p>
    <w:p w14:paraId="370928A1" w14:textId="75687057" w:rsidR="00897F04" w:rsidRPr="00897F04" w:rsidRDefault="00897F04" w:rsidP="0031455C">
      <w:pPr>
        <w:rPr>
          <w:lang w:val="en-US"/>
        </w:rPr>
      </w:pPr>
      <w:r>
        <w:rPr>
          <w:lang w:val="en-US"/>
        </w:rPr>
        <w:t>Number_Area:</w:t>
      </w:r>
      <w:r w:rsidRPr="00B81943">
        <w:rPr>
          <w:lang w:val="en-US"/>
        </w:rPr>
        <w:t>1</w:t>
      </w:r>
      <w:r>
        <w:rPr>
          <w:lang w:val="en-US"/>
        </w:rPr>
        <w:t>, Id_Owner:</w:t>
      </w:r>
      <w:r w:rsidRPr="00897F04">
        <w:rPr>
          <w:lang w:val="en-US"/>
        </w:rPr>
        <w:t>1</w:t>
      </w:r>
    </w:p>
    <w:p w14:paraId="59DD99A8" w14:textId="77777777" w:rsidR="00897F04" w:rsidRDefault="00897F04" w:rsidP="00897F04">
      <w:pPr>
        <w:rPr>
          <w:lang w:val="en-US"/>
        </w:rPr>
      </w:pPr>
      <w:r>
        <w:rPr>
          <w:lang w:val="en-US"/>
        </w:rPr>
        <w:t>Number_Area:2, Id_Owner:2</w:t>
      </w:r>
    </w:p>
    <w:p w14:paraId="25EB95C6" w14:textId="255C9BDF" w:rsidR="00897F04" w:rsidRPr="0031455C" w:rsidRDefault="00897F04" w:rsidP="00897F04">
      <w:pPr>
        <w:rPr>
          <w:lang w:val="en-US"/>
        </w:rPr>
      </w:pPr>
      <w:r>
        <w:rPr>
          <w:lang w:val="en-US"/>
        </w:rPr>
        <w:t>Number_Area:3, Id_Owner:2</w:t>
      </w:r>
    </w:p>
    <w:p w14:paraId="2438AD83" w14:textId="1E65AB2F" w:rsidR="0031455C" w:rsidRDefault="0031455C" w:rsidP="0031455C">
      <w:pPr>
        <w:rPr>
          <w:lang w:val="en-US"/>
        </w:rPr>
      </w:pPr>
    </w:p>
    <w:p w14:paraId="0165A242" w14:textId="4743EBF3" w:rsidR="0031455C" w:rsidRPr="0031455C" w:rsidRDefault="0031455C" w:rsidP="0031455C">
      <w:pPr>
        <w:rPr>
          <w:lang w:val="en-US"/>
        </w:rPr>
      </w:pPr>
      <w:r>
        <w:t>Таблица</w:t>
      </w:r>
      <w:r w:rsidRPr="0031455C">
        <w:rPr>
          <w:lang w:val="en-US"/>
        </w:rPr>
        <w:t xml:space="preserve"> </w:t>
      </w:r>
      <w:r>
        <w:rPr>
          <w:lang w:val="en-US"/>
        </w:rPr>
        <w:t>Area:</w:t>
      </w:r>
    </w:p>
    <w:p w14:paraId="04301F4E" w14:textId="54B57734" w:rsidR="0031455C" w:rsidRDefault="00897F04" w:rsidP="0031455C">
      <w:pPr>
        <w:rPr>
          <w:lang w:val="en-US"/>
        </w:rPr>
      </w:pPr>
      <w:r>
        <w:rPr>
          <w:lang w:val="en-US"/>
        </w:rPr>
        <w:t>Number:1, ID_Line:1, Size:10, Price:500000</w:t>
      </w:r>
    </w:p>
    <w:p w14:paraId="522223BB" w14:textId="1414E009" w:rsidR="00897F04" w:rsidRDefault="00897F04" w:rsidP="00897F04">
      <w:pPr>
        <w:rPr>
          <w:lang w:val="en-US"/>
        </w:rPr>
      </w:pPr>
      <w:r>
        <w:rPr>
          <w:lang w:val="en-US"/>
        </w:rPr>
        <w:t>Number:2, ID_Line:1, Size:15, Price:700000</w:t>
      </w:r>
    </w:p>
    <w:p w14:paraId="02C195A7" w14:textId="5266750F" w:rsidR="00897F04" w:rsidRDefault="00897F04" w:rsidP="00897F04">
      <w:pPr>
        <w:rPr>
          <w:lang w:val="en-US"/>
        </w:rPr>
      </w:pPr>
      <w:r>
        <w:rPr>
          <w:lang w:val="en-US"/>
        </w:rPr>
        <w:t>Number:3, ID_Line:2, Size:10, Price:500000</w:t>
      </w:r>
    </w:p>
    <w:p w14:paraId="5EF402F4" w14:textId="77777777" w:rsidR="00897F04" w:rsidRDefault="00897F04" w:rsidP="0031455C">
      <w:pPr>
        <w:rPr>
          <w:lang w:val="en-US"/>
        </w:rPr>
      </w:pPr>
    </w:p>
    <w:p w14:paraId="1EE17A55" w14:textId="113A3FA9" w:rsidR="0031455C" w:rsidRPr="0031455C" w:rsidRDefault="0031455C" w:rsidP="0031455C">
      <w:pPr>
        <w:rPr>
          <w:lang w:val="en-US"/>
        </w:rPr>
      </w:pPr>
      <w:r>
        <w:t>Таблица</w:t>
      </w:r>
      <w:r w:rsidRPr="00550B9B">
        <w:rPr>
          <w:lang w:val="en-US"/>
        </w:rPr>
        <w:t xml:space="preserve"> </w:t>
      </w:r>
      <w:r>
        <w:rPr>
          <w:lang w:val="en-US"/>
        </w:rPr>
        <w:t>Line:</w:t>
      </w:r>
    </w:p>
    <w:p w14:paraId="4CC43992" w14:textId="3416B45C" w:rsidR="0031455C" w:rsidRDefault="00897F04" w:rsidP="0031455C">
      <w:pPr>
        <w:rPr>
          <w:lang w:val="en-US"/>
        </w:rPr>
      </w:pPr>
      <w:r>
        <w:rPr>
          <w:lang w:val="en-US"/>
        </w:rPr>
        <w:t>ID:1, Number: 1</w:t>
      </w:r>
    </w:p>
    <w:p w14:paraId="5AECFB2F" w14:textId="273F0A58" w:rsidR="00897F04" w:rsidRDefault="00897F04" w:rsidP="00897F04">
      <w:pPr>
        <w:rPr>
          <w:lang w:val="en-US"/>
        </w:rPr>
      </w:pPr>
      <w:r>
        <w:rPr>
          <w:lang w:val="en-US"/>
        </w:rPr>
        <w:t>ID:2, Number: 2</w:t>
      </w:r>
    </w:p>
    <w:p w14:paraId="6611FB92" w14:textId="506D3089" w:rsidR="00897F04" w:rsidRDefault="00897F04" w:rsidP="0031455C">
      <w:pPr>
        <w:rPr>
          <w:lang w:val="en-US"/>
        </w:rPr>
      </w:pPr>
    </w:p>
    <w:p w14:paraId="7DD4F3D5" w14:textId="1C93DE07" w:rsidR="00897F04" w:rsidRDefault="00897F04" w:rsidP="00897F04">
      <w:pPr>
        <w:rPr>
          <w:lang w:val="en-US"/>
        </w:rPr>
      </w:pPr>
      <w:r>
        <w:rPr>
          <w:lang w:val="en-US"/>
        </w:rPr>
        <w:lastRenderedPageBreak/>
        <w:t>ID:3, Number: 3</w:t>
      </w:r>
    </w:p>
    <w:p w14:paraId="07EBD848" w14:textId="77777777" w:rsidR="00897F04" w:rsidRDefault="00897F04" w:rsidP="0031455C">
      <w:pPr>
        <w:rPr>
          <w:lang w:val="en-US"/>
        </w:rPr>
      </w:pPr>
    </w:p>
    <w:p w14:paraId="15A81C3B" w14:textId="4586B396" w:rsidR="0031455C" w:rsidRPr="0031455C" w:rsidRDefault="0031455C" w:rsidP="0031455C">
      <w:pPr>
        <w:rPr>
          <w:lang w:val="en-US"/>
        </w:rPr>
      </w:pPr>
      <w:r>
        <w:t>Таблица</w:t>
      </w:r>
      <w:r w:rsidRPr="00897F04">
        <w:rPr>
          <w:lang w:val="en-US"/>
        </w:rPr>
        <w:t xml:space="preserve"> </w:t>
      </w:r>
      <w:r>
        <w:rPr>
          <w:lang w:val="en-US"/>
        </w:rPr>
        <w:t>Building:</w:t>
      </w:r>
    </w:p>
    <w:p w14:paraId="24669FA3" w14:textId="3AF5D6D5" w:rsidR="00897F04" w:rsidRDefault="00897F04" w:rsidP="00897F04">
      <w:pPr>
        <w:rPr>
          <w:lang w:val="en-US"/>
        </w:rPr>
      </w:pPr>
      <w:r>
        <w:rPr>
          <w:lang w:val="en-US"/>
        </w:rPr>
        <w:t>ID:1, Number_Area:1, ID_Type_Building:1, Size:50, Price:600000</w:t>
      </w:r>
    </w:p>
    <w:p w14:paraId="1006EAE3" w14:textId="06B73F94" w:rsidR="00897F04" w:rsidRDefault="00897F04" w:rsidP="00897F04">
      <w:pPr>
        <w:rPr>
          <w:lang w:val="en-US"/>
        </w:rPr>
      </w:pPr>
      <w:r>
        <w:rPr>
          <w:lang w:val="en-US"/>
        </w:rPr>
        <w:t>ID</w:t>
      </w:r>
      <w:r w:rsidRPr="00527089">
        <w:rPr>
          <w:lang w:val="en-US"/>
        </w:rPr>
        <w:t xml:space="preserve">:2, </w:t>
      </w:r>
      <w:r>
        <w:rPr>
          <w:lang w:val="en-US"/>
        </w:rPr>
        <w:t>Number</w:t>
      </w:r>
      <w:r w:rsidRPr="00527089">
        <w:rPr>
          <w:lang w:val="en-US"/>
        </w:rPr>
        <w:t>_</w:t>
      </w:r>
      <w:r>
        <w:rPr>
          <w:lang w:val="en-US"/>
        </w:rPr>
        <w:t>Area</w:t>
      </w:r>
      <w:r w:rsidRPr="00527089">
        <w:rPr>
          <w:lang w:val="en-US"/>
        </w:rPr>
        <w:t>:1</w:t>
      </w:r>
      <w:r>
        <w:rPr>
          <w:lang w:val="en-US"/>
        </w:rPr>
        <w:t>, ID_Type_Building:2, Size:30, Price:200000</w:t>
      </w:r>
    </w:p>
    <w:p w14:paraId="79ADA537" w14:textId="3AD3E129" w:rsidR="0031455C" w:rsidRDefault="00897F04" w:rsidP="00897F04">
      <w:pPr>
        <w:rPr>
          <w:lang w:val="en-US"/>
        </w:rPr>
      </w:pPr>
      <w:r>
        <w:rPr>
          <w:lang w:val="en-US"/>
        </w:rPr>
        <w:t>ID</w:t>
      </w:r>
      <w:r w:rsidRPr="00527089">
        <w:rPr>
          <w:lang w:val="en-US"/>
        </w:rPr>
        <w:t xml:space="preserve">:3, </w:t>
      </w:r>
      <w:r>
        <w:rPr>
          <w:lang w:val="en-US"/>
        </w:rPr>
        <w:t>Number</w:t>
      </w:r>
      <w:r w:rsidRPr="00527089">
        <w:rPr>
          <w:lang w:val="en-US"/>
        </w:rPr>
        <w:t>_</w:t>
      </w:r>
      <w:r>
        <w:rPr>
          <w:lang w:val="en-US"/>
        </w:rPr>
        <w:t>Area</w:t>
      </w:r>
      <w:r w:rsidRPr="00527089">
        <w:rPr>
          <w:lang w:val="en-US"/>
        </w:rPr>
        <w:t>:1</w:t>
      </w:r>
      <w:r>
        <w:rPr>
          <w:lang w:val="en-US"/>
        </w:rPr>
        <w:t>, ID_Type_Building:3, Size:4, Price:30000</w:t>
      </w:r>
    </w:p>
    <w:p w14:paraId="5542BE3D" w14:textId="2CD3599C" w:rsidR="00897F04" w:rsidRDefault="00897F04" w:rsidP="00897F04">
      <w:pPr>
        <w:rPr>
          <w:lang w:val="en-US"/>
        </w:rPr>
      </w:pPr>
      <w:r>
        <w:rPr>
          <w:lang w:val="en-US"/>
        </w:rPr>
        <w:t>ID</w:t>
      </w:r>
      <w:r w:rsidRPr="00527089">
        <w:rPr>
          <w:lang w:val="en-US"/>
        </w:rPr>
        <w:t>:</w:t>
      </w:r>
      <w:r>
        <w:rPr>
          <w:lang w:val="en-US"/>
        </w:rPr>
        <w:t>4</w:t>
      </w:r>
      <w:r w:rsidRPr="00527089">
        <w:rPr>
          <w:lang w:val="en-US"/>
        </w:rPr>
        <w:t xml:space="preserve">, </w:t>
      </w:r>
      <w:r>
        <w:rPr>
          <w:lang w:val="en-US"/>
        </w:rPr>
        <w:t>Number</w:t>
      </w:r>
      <w:r w:rsidRPr="00527089">
        <w:rPr>
          <w:lang w:val="en-US"/>
        </w:rPr>
        <w:t>_</w:t>
      </w:r>
      <w:r>
        <w:rPr>
          <w:lang w:val="en-US"/>
        </w:rPr>
        <w:t>Area</w:t>
      </w:r>
      <w:r w:rsidRPr="00527089">
        <w:rPr>
          <w:lang w:val="en-US"/>
        </w:rPr>
        <w:t>:</w:t>
      </w:r>
      <w:r>
        <w:rPr>
          <w:lang w:val="en-US"/>
        </w:rPr>
        <w:t>2, ID_Type_Building:1, Size:80, Price:1800000</w:t>
      </w:r>
    </w:p>
    <w:p w14:paraId="7C8907E4" w14:textId="68ADA7F1" w:rsidR="00897F04" w:rsidRDefault="00897F04" w:rsidP="00897F04">
      <w:pPr>
        <w:rPr>
          <w:lang w:val="en-US"/>
        </w:rPr>
      </w:pPr>
      <w:r>
        <w:rPr>
          <w:lang w:val="en-US"/>
        </w:rPr>
        <w:t>ID</w:t>
      </w:r>
      <w:r w:rsidRPr="00527089">
        <w:rPr>
          <w:lang w:val="en-US"/>
        </w:rPr>
        <w:t>:</w:t>
      </w:r>
      <w:r>
        <w:rPr>
          <w:lang w:val="en-US"/>
        </w:rPr>
        <w:t>5</w:t>
      </w:r>
      <w:r w:rsidRPr="00527089">
        <w:rPr>
          <w:lang w:val="en-US"/>
        </w:rPr>
        <w:t xml:space="preserve">, </w:t>
      </w:r>
      <w:r>
        <w:rPr>
          <w:lang w:val="en-US"/>
        </w:rPr>
        <w:t>Number</w:t>
      </w:r>
      <w:r w:rsidRPr="00527089">
        <w:rPr>
          <w:lang w:val="en-US"/>
        </w:rPr>
        <w:t>_</w:t>
      </w:r>
      <w:r>
        <w:rPr>
          <w:lang w:val="en-US"/>
        </w:rPr>
        <w:t>Area</w:t>
      </w:r>
      <w:r w:rsidRPr="00527089">
        <w:rPr>
          <w:lang w:val="en-US"/>
        </w:rPr>
        <w:t>:</w:t>
      </w:r>
      <w:r>
        <w:rPr>
          <w:lang w:val="en-US"/>
        </w:rPr>
        <w:t>3, ID_Type_Building:1, Size:60, Price:1000000</w:t>
      </w:r>
    </w:p>
    <w:p w14:paraId="3000BEF3" w14:textId="3F33C49E" w:rsidR="00897F04" w:rsidRDefault="00897F04" w:rsidP="00897F04">
      <w:pPr>
        <w:rPr>
          <w:lang w:val="en-US"/>
        </w:rPr>
      </w:pPr>
      <w:r>
        <w:rPr>
          <w:lang w:val="en-US"/>
        </w:rPr>
        <w:t>ID</w:t>
      </w:r>
      <w:r w:rsidRPr="00527089">
        <w:rPr>
          <w:lang w:val="en-US"/>
        </w:rPr>
        <w:t>:</w:t>
      </w:r>
      <w:r w:rsidR="00BF1A87">
        <w:rPr>
          <w:lang w:val="en-US"/>
        </w:rPr>
        <w:t>7</w:t>
      </w:r>
      <w:r w:rsidRPr="00527089">
        <w:rPr>
          <w:lang w:val="en-US"/>
        </w:rPr>
        <w:t xml:space="preserve">, </w:t>
      </w:r>
      <w:r>
        <w:rPr>
          <w:lang w:val="en-US"/>
        </w:rPr>
        <w:t>Number</w:t>
      </w:r>
      <w:r w:rsidRPr="00527089">
        <w:rPr>
          <w:lang w:val="en-US"/>
        </w:rPr>
        <w:t>_</w:t>
      </w:r>
      <w:r>
        <w:rPr>
          <w:lang w:val="en-US"/>
        </w:rPr>
        <w:t>Area</w:t>
      </w:r>
      <w:r w:rsidRPr="00527089">
        <w:rPr>
          <w:lang w:val="en-US"/>
        </w:rPr>
        <w:t>:</w:t>
      </w:r>
      <w:r>
        <w:rPr>
          <w:lang w:val="en-US"/>
        </w:rPr>
        <w:t>3, ID_Type_Building:3, Size:6, Price:60000</w:t>
      </w:r>
    </w:p>
    <w:p w14:paraId="28C629EA" w14:textId="77777777" w:rsidR="00897F04" w:rsidRDefault="00897F04" w:rsidP="00897F04">
      <w:pPr>
        <w:rPr>
          <w:lang w:val="en-US"/>
        </w:rPr>
      </w:pPr>
    </w:p>
    <w:p w14:paraId="59317026" w14:textId="2E33AEB3" w:rsidR="0031455C" w:rsidRPr="0031455C" w:rsidRDefault="0031455C" w:rsidP="0031455C">
      <w:pPr>
        <w:rPr>
          <w:lang w:val="en-US"/>
        </w:rPr>
      </w:pPr>
      <w:r>
        <w:t>Таблица</w:t>
      </w:r>
      <w:r w:rsidRPr="00897F04">
        <w:rPr>
          <w:lang w:val="en-US"/>
        </w:rPr>
        <w:t xml:space="preserve"> </w:t>
      </w:r>
      <w:proofErr w:type="spellStart"/>
      <w:r>
        <w:rPr>
          <w:lang w:val="en-US"/>
        </w:rPr>
        <w:t>TypeBuilding</w:t>
      </w:r>
      <w:proofErr w:type="spellEnd"/>
      <w:r>
        <w:rPr>
          <w:lang w:val="en-US"/>
        </w:rPr>
        <w:t>:</w:t>
      </w:r>
    </w:p>
    <w:p w14:paraId="2537652F" w14:textId="61C80184" w:rsidR="0031455C" w:rsidRPr="00897F04" w:rsidRDefault="00897F04" w:rsidP="0031455C">
      <w:pPr>
        <w:rPr>
          <w:lang w:val="en-US"/>
        </w:rPr>
      </w:pPr>
      <w:r>
        <w:rPr>
          <w:lang w:val="en-US"/>
        </w:rPr>
        <w:t>ID:1, Name:</w:t>
      </w:r>
      <w:r w:rsidRPr="00897F04">
        <w:rPr>
          <w:lang w:val="en-US"/>
        </w:rPr>
        <w:t xml:space="preserve"> </w:t>
      </w:r>
      <w:r>
        <w:t>Жилое</w:t>
      </w:r>
      <w:r w:rsidRPr="00897F04">
        <w:rPr>
          <w:lang w:val="en-US"/>
        </w:rPr>
        <w:t xml:space="preserve"> </w:t>
      </w:r>
      <w:r>
        <w:t>строение</w:t>
      </w:r>
    </w:p>
    <w:p w14:paraId="01DE3CBB" w14:textId="637F3087" w:rsidR="00897F04" w:rsidRPr="00897F04" w:rsidRDefault="00897F04" w:rsidP="0031455C">
      <w:pPr>
        <w:rPr>
          <w:lang w:val="en-US"/>
        </w:rPr>
      </w:pPr>
      <w:r>
        <w:rPr>
          <w:lang w:val="en-US"/>
        </w:rPr>
        <w:t>ID:2, Name:</w:t>
      </w:r>
      <w:r w:rsidRPr="00897F04">
        <w:rPr>
          <w:lang w:val="en-US"/>
        </w:rPr>
        <w:t xml:space="preserve"> </w:t>
      </w:r>
      <w:r>
        <w:t>Баня</w:t>
      </w:r>
    </w:p>
    <w:p w14:paraId="271193B0" w14:textId="495773F0" w:rsidR="00897F04" w:rsidRPr="00897F04" w:rsidRDefault="00897F04" w:rsidP="00897F04">
      <w:pPr>
        <w:rPr>
          <w:lang w:val="en-US"/>
        </w:rPr>
      </w:pPr>
      <w:r>
        <w:rPr>
          <w:lang w:val="en-US"/>
        </w:rPr>
        <w:t>ID:3, Name:</w:t>
      </w:r>
      <w:r w:rsidRPr="00897F04">
        <w:rPr>
          <w:lang w:val="en-US"/>
        </w:rPr>
        <w:t xml:space="preserve"> </w:t>
      </w:r>
      <w:r>
        <w:t>Туалет</w:t>
      </w:r>
    </w:p>
    <w:p w14:paraId="4C1D9CB4" w14:textId="71DA5C9E" w:rsidR="00897F04" w:rsidRPr="0031455C" w:rsidRDefault="00897F04" w:rsidP="0031455C">
      <w:pPr>
        <w:rPr>
          <w:lang w:val="en-US"/>
        </w:rPr>
      </w:pPr>
      <w:r>
        <w:rPr>
          <w:lang w:val="en-US"/>
        </w:rPr>
        <w:t>ID:</w:t>
      </w:r>
      <w:r>
        <w:t>4</w:t>
      </w:r>
      <w:r>
        <w:rPr>
          <w:lang w:val="en-US"/>
        </w:rPr>
        <w:t>, Name:</w:t>
      </w:r>
      <w:r w:rsidRPr="00897F04">
        <w:rPr>
          <w:lang w:val="en-US"/>
        </w:rPr>
        <w:t xml:space="preserve"> </w:t>
      </w:r>
      <w:r>
        <w:t>Гараж</w:t>
      </w:r>
    </w:p>
    <w:p w14:paraId="24388E66" w14:textId="77777777" w:rsidR="00B81943" w:rsidRPr="00897F04" w:rsidRDefault="00B81943" w:rsidP="00B81943">
      <w:pPr>
        <w:pStyle w:val="a6"/>
        <w:rPr>
          <w:lang w:val="en-US"/>
        </w:rPr>
      </w:pPr>
    </w:p>
    <w:p w14:paraId="10623FDC" w14:textId="0B80F173" w:rsidR="00B81943" w:rsidRDefault="00B81943" w:rsidP="00B81943">
      <w:pPr>
        <w:pStyle w:val="a6"/>
        <w:numPr>
          <w:ilvl w:val="0"/>
          <w:numId w:val="1"/>
        </w:numPr>
      </w:pPr>
      <w:r>
        <w:t xml:space="preserve">Таблицы тестовых данных </w:t>
      </w:r>
    </w:p>
    <w:p w14:paraId="6D6454C3" w14:textId="77777777" w:rsidR="00B81943" w:rsidRDefault="00B81943" w:rsidP="00B81943">
      <w:pPr>
        <w:pStyle w:val="a6"/>
      </w:pPr>
    </w:p>
    <w:tbl>
      <w:tblPr>
        <w:tblStyle w:val="a3"/>
        <w:tblW w:w="10485" w:type="dxa"/>
        <w:tblLook w:val="04A0" w:firstRow="1" w:lastRow="0" w:firstColumn="1" w:lastColumn="0" w:noHBand="0" w:noVBand="1"/>
      </w:tblPr>
      <w:tblGrid>
        <w:gridCol w:w="2321"/>
        <w:gridCol w:w="4053"/>
        <w:gridCol w:w="4111"/>
      </w:tblGrid>
      <w:tr w:rsidR="00B81943" w14:paraId="6C5E8970" w14:textId="77777777" w:rsidTr="00527089">
        <w:tc>
          <w:tcPr>
            <w:tcW w:w="2321" w:type="dxa"/>
          </w:tcPr>
          <w:p w14:paraId="440445B5" w14:textId="5C16B69F" w:rsidR="00B81943" w:rsidRDefault="00B81943" w:rsidP="00B81943">
            <w:r>
              <w:t>Текст запроса</w:t>
            </w:r>
          </w:p>
        </w:tc>
        <w:tc>
          <w:tcPr>
            <w:tcW w:w="4053" w:type="dxa"/>
          </w:tcPr>
          <w:p w14:paraId="72F31A40" w14:textId="5A5DCB08" w:rsidR="00B81943" w:rsidRDefault="00B81943" w:rsidP="00B81943">
            <w:r>
              <w:t>Данные удовлетворяющие условиям запросов</w:t>
            </w:r>
          </w:p>
        </w:tc>
        <w:tc>
          <w:tcPr>
            <w:tcW w:w="4111" w:type="dxa"/>
          </w:tcPr>
          <w:p w14:paraId="7342FFDC" w14:textId="7F256400" w:rsidR="00B81943" w:rsidRDefault="00B81943" w:rsidP="00B81943">
            <w:r>
              <w:t>Данные не удовлетворяющие условиям запросов</w:t>
            </w:r>
          </w:p>
        </w:tc>
      </w:tr>
      <w:tr w:rsidR="00B81943" w:rsidRPr="00B81943" w14:paraId="734719E9" w14:textId="77777777" w:rsidTr="00527089">
        <w:tc>
          <w:tcPr>
            <w:tcW w:w="2321" w:type="dxa"/>
          </w:tcPr>
          <w:p w14:paraId="107B556C" w14:textId="77777777" w:rsidR="00B81943" w:rsidRDefault="00B81943" w:rsidP="00B81943">
            <w:pPr>
              <w:ind w:left="360"/>
            </w:pPr>
            <w:r>
              <w:t>а. номера участков владельцев с отчеством, заканчивающимся на «</w:t>
            </w:r>
            <w:proofErr w:type="spellStart"/>
            <w:r>
              <w:t>ич</w:t>
            </w:r>
            <w:proofErr w:type="spellEnd"/>
            <w:r>
              <w:t xml:space="preserve">» </w:t>
            </w:r>
          </w:p>
          <w:p w14:paraId="01CB8AE6" w14:textId="77777777" w:rsidR="00B81943" w:rsidRDefault="00B81943" w:rsidP="00B81943"/>
        </w:tc>
        <w:tc>
          <w:tcPr>
            <w:tcW w:w="4053" w:type="dxa"/>
          </w:tcPr>
          <w:p w14:paraId="69C0E84C" w14:textId="77777777" w:rsidR="00B81943" w:rsidRPr="00550B9B" w:rsidRDefault="00B81943" w:rsidP="00B81943">
            <w:pPr>
              <w:rPr>
                <w:lang w:val="en-US"/>
              </w:rPr>
            </w:pPr>
            <w:r>
              <w:t>Таблица</w:t>
            </w:r>
            <w:r w:rsidRPr="00550B9B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</w:t>
            </w:r>
          </w:p>
          <w:p w14:paraId="6B182CD4" w14:textId="7C36FFBB" w:rsidR="00B81943" w:rsidRPr="00550B9B" w:rsidRDefault="00B81943" w:rsidP="00B81943">
            <w:pPr>
              <w:rPr>
                <w:lang w:val="en-US"/>
              </w:rPr>
            </w:pPr>
            <w:r>
              <w:rPr>
                <w:lang w:val="en-US"/>
              </w:rPr>
              <w:t xml:space="preserve">ID:2, </w:t>
            </w:r>
            <w:proofErr w:type="spellStart"/>
            <w:r>
              <w:rPr>
                <w:lang w:val="en-US"/>
              </w:rPr>
              <w:t>Midname</w:t>
            </w:r>
            <w:proofErr w:type="spellEnd"/>
            <w:r>
              <w:rPr>
                <w:lang w:val="en-US"/>
              </w:rPr>
              <w:t xml:space="preserve">: </w:t>
            </w:r>
            <w:r>
              <w:t>Евгеньевич</w:t>
            </w:r>
          </w:p>
          <w:p w14:paraId="61F65420" w14:textId="77777777" w:rsidR="00B81943" w:rsidRPr="00550B9B" w:rsidRDefault="00B81943" w:rsidP="00B81943">
            <w:pPr>
              <w:rPr>
                <w:lang w:val="en-US"/>
              </w:rPr>
            </w:pPr>
          </w:p>
          <w:p w14:paraId="2C78ACDA" w14:textId="48591062" w:rsidR="00B81943" w:rsidRPr="00B81943" w:rsidRDefault="00B81943" w:rsidP="00B81943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Owner_Area</w:t>
            </w:r>
            <w:proofErr w:type="spellEnd"/>
          </w:p>
          <w:p w14:paraId="0BDCAF43" w14:textId="335FC5E0" w:rsidR="00B81943" w:rsidRDefault="00B81943" w:rsidP="00B81943">
            <w:pPr>
              <w:rPr>
                <w:lang w:val="en-US"/>
              </w:rPr>
            </w:pPr>
            <w:r w:rsidRPr="00897F04">
              <w:rPr>
                <w:b/>
                <w:lang w:val="en-US"/>
              </w:rPr>
              <w:t>Number_Area:2</w:t>
            </w:r>
            <w:r>
              <w:rPr>
                <w:lang w:val="en-US"/>
              </w:rPr>
              <w:t>, Id_Owner:2</w:t>
            </w:r>
          </w:p>
          <w:p w14:paraId="789C3ABF" w14:textId="29977B3E" w:rsidR="00B81943" w:rsidRPr="00B81943" w:rsidRDefault="00B81943" w:rsidP="00B81943">
            <w:pPr>
              <w:rPr>
                <w:lang w:val="en-US"/>
              </w:rPr>
            </w:pPr>
            <w:r w:rsidRPr="00897F04">
              <w:rPr>
                <w:b/>
                <w:lang w:val="en-US"/>
              </w:rPr>
              <w:t>Number_Area:3</w:t>
            </w:r>
            <w:r>
              <w:rPr>
                <w:lang w:val="en-US"/>
              </w:rPr>
              <w:t>, Id_Owner:2</w:t>
            </w:r>
          </w:p>
        </w:tc>
        <w:tc>
          <w:tcPr>
            <w:tcW w:w="4111" w:type="dxa"/>
          </w:tcPr>
          <w:p w14:paraId="09E12B0C" w14:textId="77777777" w:rsidR="00B81943" w:rsidRPr="00B81943" w:rsidRDefault="00B81943" w:rsidP="00B81943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</w:t>
            </w:r>
          </w:p>
          <w:p w14:paraId="1E3D1CAA" w14:textId="742B9FFE" w:rsidR="00B81943" w:rsidRPr="00550B9B" w:rsidRDefault="00B81943" w:rsidP="00B81943">
            <w:pPr>
              <w:rPr>
                <w:lang w:val="en-US"/>
              </w:rPr>
            </w:pPr>
            <w:r>
              <w:rPr>
                <w:lang w:val="en-US"/>
              </w:rPr>
              <w:t>ID:</w:t>
            </w:r>
            <w:r w:rsidRPr="00550B9B">
              <w:rPr>
                <w:lang w:val="en-US"/>
              </w:rPr>
              <w:t>1</w:t>
            </w:r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Midname</w:t>
            </w:r>
            <w:proofErr w:type="spellEnd"/>
            <w:r>
              <w:rPr>
                <w:lang w:val="en-US"/>
              </w:rPr>
              <w:t xml:space="preserve">: </w:t>
            </w:r>
            <w:r>
              <w:t>Сергеевна</w:t>
            </w:r>
          </w:p>
          <w:p w14:paraId="29816D2B" w14:textId="77777777" w:rsidR="00B81943" w:rsidRPr="00B81943" w:rsidRDefault="00B81943" w:rsidP="00B81943">
            <w:pPr>
              <w:rPr>
                <w:lang w:val="en-US"/>
              </w:rPr>
            </w:pPr>
          </w:p>
          <w:p w14:paraId="6545C211" w14:textId="77777777" w:rsidR="00B81943" w:rsidRPr="00B81943" w:rsidRDefault="00B81943" w:rsidP="00B81943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Owner_Area</w:t>
            </w:r>
            <w:proofErr w:type="spellEnd"/>
          </w:p>
          <w:p w14:paraId="1C869D23" w14:textId="48A5BA13" w:rsidR="00B81943" w:rsidRPr="00B81943" w:rsidRDefault="00B81943" w:rsidP="00B81943">
            <w:r w:rsidRPr="00897F04">
              <w:rPr>
                <w:b/>
                <w:lang w:val="en-US"/>
              </w:rPr>
              <w:t>Number_Area:1</w:t>
            </w:r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Id_Owner</w:t>
            </w:r>
            <w:proofErr w:type="spellEnd"/>
            <w:r>
              <w:rPr>
                <w:lang w:val="en-US"/>
              </w:rPr>
              <w:t>:</w:t>
            </w:r>
            <w:r>
              <w:t>1</w:t>
            </w:r>
          </w:p>
        </w:tc>
      </w:tr>
      <w:tr w:rsidR="00B81943" w:rsidRPr="002E2E46" w14:paraId="009105FF" w14:textId="77777777" w:rsidTr="00527089">
        <w:tc>
          <w:tcPr>
            <w:tcW w:w="2321" w:type="dxa"/>
          </w:tcPr>
          <w:p w14:paraId="28DFC23F" w14:textId="77777777" w:rsidR="00B81943" w:rsidRDefault="00B81943" w:rsidP="00B81943">
            <w:pPr>
              <w:ind w:left="360"/>
            </w:pPr>
            <w:r>
              <w:t xml:space="preserve">б. участки, на которых зарегистрировано более 1 типа постройки </w:t>
            </w:r>
          </w:p>
          <w:p w14:paraId="09B9E374" w14:textId="77777777" w:rsidR="00B81943" w:rsidRDefault="00B81943" w:rsidP="00B81943"/>
        </w:tc>
        <w:tc>
          <w:tcPr>
            <w:tcW w:w="4053" w:type="dxa"/>
          </w:tcPr>
          <w:p w14:paraId="261BAAEF" w14:textId="632E0E6A" w:rsidR="00897F04" w:rsidRPr="00BF1A87" w:rsidRDefault="00897F04" w:rsidP="00B81943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Area</w:t>
            </w:r>
          </w:p>
          <w:p w14:paraId="78EBD710" w14:textId="735BBF9D" w:rsidR="00897F04" w:rsidRPr="00BF1A87" w:rsidRDefault="00897F04" w:rsidP="00B81943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Number: 1</w:t>
            </w:r>
          </w:p>
          <w:p w14:paraId="6205B60B" w14:textId="77777777" w:rsidR="00897F04" w:rsidRPr="00550B9B" w:rsidRDefault="00897F04" w:rsidP="00B81943">
            <w:pPr>
              <w:rPr>
                <w:lang w:val="en-US"/>
              </w:rPr>
            </w:pPr>
          </w:p>
          <w:p w14:paraId="3AEF5765" w14:textId="0E796433" w:rsidR="00B81943" w:rsidRDefault="00B81943" w:rsidP="00B81943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5D8E49B2" w14:textId="360CDA57" w:rsidR="00B81943" w:rsidRDefault="00B81943" w:rsidP="00B81943">
            <w:pPr>
              <w:rPr>
                <w:lang w:val="en-US"/>
              </w:rPr>
            </w:pPr>
            <w:r>
              <w:rPr>
                <w:lang w:val="en-US"/>
              </w:rPr>
              <w:t>ID:1, Number_Area:1</w:t>
            </w:r>
            <w:r w:rsidR="00527089">
              <w:rPr>
                <w:lang w:val="en-US"/>
              </w:rPr>
              <w:t xml:space="preserve">, </w:t>
            </w:r>
            <w:proofErr w:type="spellStart"/>
            <w:r w:rsidR="00527089">
              <w:rPr>
                <w:lang w:val="en-US"/>
              </w:rPr>
              <w:t>ID_Type_Building</w:t>
            </w:r>
            <w:proofErr w:type="spellEnd"/>
            <w:r w:rsidR="00527089">
              <w:rPr>
                <w:lang w:val="en-US"/>
              </w:rPr>
              <w:t>: 1</w:t>
            </w:r>
          </w:p>
          <w:p w14:paraId="408A64FC" w14:textId="42F0E12A" w:rsidR="00527089" w:rsidRDefault="00B81943" w:rsidP="00B81943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2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 w:rsidR="00527089">
              <w:rPr>
                <w:lang w:val="en-US"/>
              </w:rPr>
              <w:t xml:space="preserve">, </w:t>
            </w:r>
            <w:proofErr w:type="spellStart"/>
            <w:r w:rsidR="00527089">
              <w:rPr>
                <w:lang w:val="en-US"/>
              </w:rPr>
              <w:t>ID_Type_Building</w:t>
            </w:r>
            <w:proofErr w:type="spellEnd"/>
            <w:r w:rsidR="00527089">
              <w:rPr>
                <w:lang w:val="en-US"/>
              </w:rPr>
              <w:t>: 2</w:t>
            </w:r>
          </w:p>
          <w:p w14:paraId="3B578A85" w14:textId="0C958CB2" w:rsidR="00B81943" w:rsidRPr="00527089" w:rsidRDefault="00B81943" w:rsidP="0052708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3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 w:rsidR="00527089">
              <w:rPr>
                <w:lang w:val="en-US"/>
              </w:rPr>
              <w:t xml:space="preserve">, </w:t>
            </w:r>
            <w:proofErr w:type="spellStart"/>
            <w:r w:rsidR="00527089">
              <w:rPr>
                <w:lang w:val="en-US"/>
              </w:rPr>
              <w:t>ID_Type_Building</w:t>
            </w:r>
            <w:proofErr w:type="spellEnd"/>
            <w:r w:rsidR="00527089">
              <w:rPr>
                <w:lang w:val="en-US"/>
              </w:rPr>
              <w:t>: 3</w:t>
            </w:r>
          </w:p>
        </w:tc>
        <w:tc>
          <w:tcPr>
            <w:tcW w:w="4111" w:type="dxa"/>
          </w:tcPr>
          <w:p w14:paraId="31838CD9" w14:textId="77777777" w:rsidR="00897F04" w:rsidRPr="00BF1A87" w:rsidRDefault="00897F04" w:rsidP="00897F04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Area</w:t>
            </w:r>
          </w:p>
          <w:p w14:paraId="1EBF3295" w14:textId="2AB38D45" w:rsidR="00897F04" w:rsidRPr="00BF1A87" w:rsidRDefault="00897F04" w:rsidP="00897F04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Number: 2</w:t>
            </w:r>
          </w:p>
          <w:p w14:paraId="436AE3DA" w14:textId="106AD86F" w:rsidR="00897F04" w:rsidRPr="00BF1A87" w:rsidRDefault="00897F04" w:rsidP="00527089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Number: 3</w:t>
            </w:r>
          </w:p>
          <w:p w14:paraId="72E40AE9" w14:textId="77777777" w:rsidR="00897F04" w:rsidRPr="00550B9B" w:rsidRDefault="00897F04" w:rsidP="00527089">
            <w:pPr>
              <w:rPr>
                <w:lang w:val="en-US"/>
              </w:rPr>
            </w:pPr>
          </w:p>
          <w:p w14:paraId="4736C51F" w14:textId="76B40300" w:rsidR="00527089" w:rsidRDefault="00527089" w:rsidP="00527089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2F0D644D" w14:textId="672A2186" w:rsidR="00527089" w:rsidRDefault="00527089" w:rsidP="0052708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4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 xml:space="preserve">2, </w:t>
            </w:r>
            <w:proofErr w:type="spellStart"/>
            <w:r>
              <w:rPr>
                <w:lang w:val="en-US"/>
              </w:rPr>
              <w:t>ID_Type_Building</w:t>
            </w:r>
            <w:proofErr w:type="spellEnd"/>
            <w:r>
              <w:rPr>
                <w:lang w:val="en-US"/>
              </w:rPr>
              <w:t>: 1</w:t>
            </w:r>
          </w:p>
          <w:p w14:paraId="2FCDB544" w14:textId="173A4CAF" w:rsidR="00527089" w:rsidRDefault="00527089" w:rsidP="0052708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5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 xml:space="preserve">3, </w:t>
            </w:r>
            <w:proofErr w:type="spellStart"/>
            <w:r>
              <w:rPr>
                <w:lang w:val="en-US"/>
              </w:rPr>
              <w:t>ID_Type_Building</w:t>
            </w:r>
            <w:proofErr w:type="spellEnd"/>
            <w:r>
              <w:rPr>
                <w:lang w:val="en-US"/>
              </w:rPr>
              <w:t>: 1</w:t>
            </w:r>
          </w:p>
          <w:p w14:paraId="01AFBCA3" w14:textId="77F74232" w:rsidR="00527089" w:rsidRDefault="00527089" w:rsidP="0052708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 w:rsidR="00BF1A87">
              <w:rPr>
                <w:lang w:val="en-US"/>
              </w:rPr>
              <w:t>7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 xml:space="preserve">3, </w:t>
            </w:r>
            <w:proofErr w:type="spellStart"/>
            <w:r>
              <w:rPr>
                <w:lang w:val="en-US"/>
              </w:rPr>
              <w:t>ID_Type_Building</w:t>
            </w:r>
            <w:proofErr w:type="spellEnd"/>
            <w:r>
              <w:rPr>
                <w:lang w:val="en-US"/>
              </w:rPr>
              <w:t>: 3</w:t>
            </w:r>
          </w:p>
          <w:p w14:paraId="2869DEB1" w14:textId="5D0BF6F1" w:rsidR="00527089" w:rsidRPr="00527089" w:rsidRDefault="00527089" w:rsidP="00B81943">
            <w:pPr>
              <w:rPr>
                <w:lang w:val="en-US"/>
              </w:rPr>
            </w:pPr>
          </w:p>
        </w:tc>
      </w:tr>
      <w:tr w:rsidR="00B81943" w:rsidRPr="002E2E46" w14:paraId="1B28EB91" w14:textId="77777777" w:rsidTr="00527089">
        <w:tc>
          <w:tcPr>
            <w:tcW w:w="2321" w:type="dxa"/>
          </w:tcPr>
          <w:p w14:paraId="46ABA1D3" w14:textId="77777777" w:rsidR="00B81943" w:rsidRDefault="00B81943" w:rsidP="00B81943">
            <w:pPr>
              <w:ind w:left="360"/>
            </w:pPr>
            <w:r>
              <w:lastRenderedPageBreak/>
              <w:t>в. тип взносов, которые пока никто не оплатил</w:t>
            </w:r>
          </w:p>
          <w:p w14:paraId="569FA502" w14:textId="77777777" w:rsidR="00B81943" w:rsidRDefault="00B81943" w:rsidP="00B81943"/>
        </w:tc>
        <w:tc>
          <w:tcPr>
            <w:tcW w:w="4053" w:type="dxa"/>
          </w:tcPr>
          <w:p w14:paraId="3D67A3AE" w14:textId="268EDCCE" w:rsidR="0031455C" w:rsidRPr="00BF1A87" w:rsidRDefault="0031455C" w:rsidP="0031455C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BF1A87">
              <w:rPr>
                <w:b/>
                <w:lang w:val="en-US"/>
              </w:rPr>
              <w:t xml:space="preserve"> Payment</w:t>
            </w:r>
          </w:p>
          <w:p w14:paraId="51B99ADC" w14:textId="27076036" w:rsidR="0031455C" w:rsidRPr="00BF1A87" w:rsidRDefault="0031455C" w:rsidP="0031455C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3</w:t>
            </w:r>
          </w:p>
          <w:p w14:paraId="6102D1AE" w14:textId="4432E6CA" w:rsidR="0031455C" w:rsidRDefault="0031455C" w:rsidP="0031455C">
            <w:pPr>
              <w:rPr>
                <w:lang w:val="en-US"/>
              </w:rPr>
            </w:pPr>
          </w:p>
          <w:p w14:paraId="6FCCA068" w14:textId="7127B53E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550B9B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Owner_Payment</w:t>
            </w:r>
            <w:proofErr w:type="spellEnd"/>
          </w:p>
          <w:p w14:paraId="08D02DA5" w14:textId="3D1A00D9" w:rsidR="0031455C" w:rsidRP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14:paraId="458A1F5C" w14:textId="77777777" w:rsidR="00B81943" w:rsidRPr="00527089" w:rsidRDefault="00B81943" w:rsidP="0031455C">
            <w:pPr>
              <w:rPr>
                <w:lang w:val="en-US"/>
              </w:rPr>
            </w:pPr>
          </w:p>
        </w:tc>
        <w:tc>
          <w:tcPr>
            <w:tcW w:w="4111" w:type="dxa"/>
          </w:tcPr>
          <w:p w14:paraId="5DE30694" w14:textId="77777777" w:rsidR="00B81943" w:rsidRPr="00BF1A87" w:rsidRDefault="0031455C" w:rsidP="00B81943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Payment</w:t>
            </w:r>
          </w:p>
          <w:p w14:paraId="7403AF58" w14:textId="77777777" w:rsidR="0031455C" w:rsidRPr="00BF1A87" w:rsidRDefault="0031455C" w:rsidP="00B81943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1</w:t>
            </w:r>
          </w:p>
          <w:p w14:paraId="713C579D" w14:textId="77777777" w:rsidR="0031455C" w:rsidRPr="00BF1A87" w:rsidRDefault="0031455C" w:rsidP="00B81943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2</w:t>
            </w:r>
          </w:p>
          <w:p w14:paraId="40F1F0A1" w14:textId="77777777" w:rsidR="0031455C" w:rsidRDefault="0031455C" w:rsidP="00B81943">
            <w:pPr>
              <w:rPr>
                <w:lang w:val="en-US"/>
              </w:rPr>
            </w:pPr>
          </w:p>
          <w:p w14:paraId="70C1A1B8" w14:textId="77777777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31455C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Owner_Payment</w:t>
            </w:r>
            <w:proofErr w:type="spellEnd"/>
          </w:p>
          <w:p w14:paraId="058E3392" w14:textId="1E04EB18" w:rsidR="0031455C" w:rsidRDefault="0031455C" w:rsidP="00B81943">
            <w:pPr>
              <w:rPr>
                <w:lang w:val="en-US"/>
              </w:rPr>
            </w:pPr>
            <w:r>
              <w:rPr>
                <w:lang w:val="en-US"/>
              </w:rPr>
              <w:t>Number:1, ID_Owner:1, ID_Payment:1</w:t>
            </w:r>
          </w:p>
          <w:p w14:paraId="5EE1E55C" w14:textId="6F4C5908" w:rsidR="0031455C" w:rsidRP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Number:2, ID_Owner:1, ID_Payment:2</w:t>
            </w:r>
          </w:p>
        </w:tc>
      </w:tr>
      <w:tr w:rsidR="00B81943" w:rsidRPr="002E2E46" w14:paraId="3956323B" w14:textId="77777777" w:rsidTr="00527089">
        <w:tc>
          <w:tcPr>
            <w:tcW w:w="2321" w:type="dxa"/>
          </w:tcPr>
          <w:p w14:paraId="6426266B" w14:textId="77777777" w:rsidR="00B81943" w:rsidRDefault="00B81943" w:rsidP="00B81943">
            <w:pPr>
              <w:ind w:left="360"/>
            </w:pPr>
            <w:r>
              <w:t xml:space="preserve">г. Владелец (владельцы) участка максимальной площади </w:t>
            </w:r>
          </w:p>
          <w:p w14:paraId="0BE1D7CB" w14:textId="77777777" w:rsidR="00B81943" w:rsidRDefault="00B81943" w:rsidP="00B81943"/>
        </w:tc>
        <w:tc>
          <w:tcPr>
            <w:tcW w:w="4053" w:type="dxa"/>
          </w:tcPr>
          <w:p w14:paraId="7E3FDC3F" w14:textId="6784DDAB" w:rsidR="00BF1A87" w:rsidRPr="00BF1A87" w:rsidRDefault="00BF1A87" w:rsidP="00FB28AC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Owner</w:t>
            </w:r>
          </w:p>
          <w:p w14:paraId="6F38CDAC" w14:textId="36E0640D" w:rsidR="00BF1A87" w:rsidRPr="00BF1A87" w:rsidRDefault="00BF1A87" w:rsidP="00FB28AC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2</w:t>
            </w:r>
          </w:p>
          <w:p w14:paraId="30C0CAC7" w14:textId="77777777" w:rsidR="00BF1A87" w:rsidRPr="00550B9B" w:rsidRDefault="00BF1A87" w:rsidP="00FB28AC">
            <w:pPr>
              <w:rPr>
                <w:lang w:val="en-US"/>
              </w:rPr>
            </w:pPr>
          </w:p>
          <w:p w14:paraId="694D2D5D" w14:textId="72F15E6F" w:rsidR="00FB28AC" w:rsidRPr="00B81943" w:rsidRDefault="00FB28AC" w:rsidP="00FB28A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Owner_Area</w:t>
            </w:r>
            <w:proofErr w:type="spellEnd"/>
          </w:p>
          <w:p w14:paraId="50D231E9" w14:textId="48924A02" w:rsidR="00FB28AC" w:rsidRDefault="00FB28AC" w:rsidP="00FB28AC">
            <w:pPr>
              <w:rPr>
                <w:lang w:val="en-US"/>
              </w:rPr>
            </w:pPr>
            <w:r>
              <w:rPr>
                <w:lang w:val="en-US"/>
              </w:rPr>
              <w:t>Number_Area:2, Id_Owner:2, Size:15</w:t>
            </w:r>
          </w:p>
          <w:p w14:paraId="72205079" w14:textId="77777777" w:rsidR="00B81943" w:rsidRPr="00FB28AC" w:rsidRDefault="00B81943" w:rsidP="00FB28AC">
            <w:pPr>
              <w:rPr>
                <w:lang w:val="en-US"/>
              </w:rPr>
            </w:pPr>
          </w:p>
        </w:tc>
        <w:tc>
          <w:tcPr>
            <w:tcW w:w="4111" w:type="dxa"/>
          </w:tcPr>
          <w:p w14:paraId="36E2D6C7" w14:textId="77777777" w:rsidR="00BF1A87" w:rsidRPr="00BF1A87" w:rsidRDefault="00BF1A87" w:rsidP="00BF1A87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Owner</w:t>
            </w:r>
          </w:p>
          <w:p w14:paraId="42F7C8E5" w14:textId="3AAE66A2" w:rsidR="00BF1A87" w:rsidRPr="00BF1A87" w:rsidRDefault="00BF1A87" w:rsidP="00FB28AC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1</w:t>
            </w:r>
          </w:p>
          <w:p w14:paraId="4FA417FD" w14:textId="77777777" w:rsidR="00BF1A87" w:rsidRPr="00BF1A87" w:rsidRDefault="00BF1A87" w:rsidP="00FB28AC">
            <w:pPr>
              <w:rPr>
                <w:lang w:val="en-US"/>
              </w:rPr>
            </w:pPr>
          </w:p>
          <w:p w14:paraId="2ADBD2C4" w14:textId="009082D5" w:rsidR="00FB28AC" w:rsidRPr="00B81943" w:rsidRDefault="00FB28AC" w:rsidP="00FB28A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Owner_Area</w:t>
            </w:r>
            <w:proofErr w:type="spellEnd"/>
          </w:p>
          <w:p w14:paraId="4E3177CD" w14:textId="0BBD607E" w:rsidR="00FB28AC" w:rsidRDefault="00FB28AC" w:rsidP="00FB28AC">
            <w:pPr>
              <w:rPr>
                <w:lang w:val="en-US"/>
              </w:rPr>
            </w:pPr>
            <w:r>
              <w:rPr>
                <w:lang w:val="en-US"/>
              </w:rPr>
              <w:t>Number_Area:1, Id_Owner:</w:t>
            </w:r>
            <w:r w:rsidR="0031455C">
              <w:rPr>
                <w:lang w:val="en-US"/>
              </w:rPr>
              <w:t>1</w:t>
            </w:r>
            <w:r>
              <w:rPr>
                <w:lang w:val="en-US"/>
              </w:rPr>
              <w:t>, Size:10</w:t>
            </w:r>
          </w:p>
          <w:p w14:paraId="276683EA" w14:textId="16E74B87" w:rsidR="00FB28AC" w:rsidRDefault="00FB28AC" w:rsidP="00FB28AC">
            <w:pPr>
              <w:rPr>
                <w:lang w:val="en-US"/>
              </w:rPr>
            </w:pPr>
            <w:r>
              <w:rPr>
                <w:lang w:val="en-US"/>
              </w:rPr>
              <w:t>Number_Area:3, Id_Owner:</w:t>
            </w:r>
            <w:r w:rsidR="0031455C">
              <w:rPr>
                <w:lang w:val="en-US"/>
              </w:rPr>
              <w:t>2</w:t>
            </w:r>
            <w:r>
              <w:rPr>
                <w:lang w:val="en-US"/>
              </w:rPr>
              <w:t>, Size:10</w:t>
            </w:r>
          </w:p>
          <w:p w14:paraId="5CBC27F8" w14:textId="77777777" w:rsidR="00B81943" w:rsidRPr="00FB28AC" w:rsidRDefault="00B81943" w:rsidP="00B81943">
            <w:pPr>
              <w:rPr>
                <w:lang w:val="en-US"/>
              </w:rPr>
            </w:pPr>
          </w:p>
        </w:tc>
      </w:tr>
      <w:tr w:rsidR="00B81943" w:rsidRPr="002E2E46" w14:paraId="7D97CD0D" w14:textId="77777777" w:rsidTr="00527089">
        <w:tc>
          <w:tcPr>
            <w:tcW w:w="2321" w:type="dxa"/>
          </w:tcPr>
          <w:p w14:paraId="697DEAE0" w14:textId="77777777" w:rsidR="00B81943" w:rsidRDefault="00B81943" w:rsidP="00B81943">
            <w:pPr>
              <w:ind w:left="360"/>
            </w:pPr>
            <w:r>
              <w:t xml:space="preserve">д. Владельцы участков с максимальным числом типов построек </w:t>
            </w:r>
          </w:p>
          <w:p w14:paraId="3AD1D2CE" w14:textId="77777777" w:rsidR="00B81943" w:rsidRDefault="00B81943" w:rsidP="00B81943"/>
        </w:tc>
        <w:tc>
          <w:tcPr>
            <w:tcW w:w="4053" w:type="dxa"/>
          </w:tcPr>
          <w:p w14:paraId="096C7F9F" w14:textId="645449E0" w:rsidR="00BF1A87" w:rsidRPr="00BF1A87" w:rsidRDefault="00BF1A87" w:rsidP="0031455C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Owner:</w:t>
            </w:r>
          </w:p>
          <w:p w14:paraId="10A2F683" w14:textId="0B139876" w:rsidR="00BF1A87" w:rsidRPr="00BF1A87" w:rsidRDefault="00BF1A87" w:rsidP="0031455C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 1</w:t>
            </w:r>
          </w:p>
          <w:p w14:paraId="26E9FA38" w14:textId="77777777" w:rsidR="00BF1A87" w:rsidRPr="00550B9B" w:rsidRDefault="00BF1A87" w:rsidP="0031455C">
            <w:pPr>
              <w:rPr>
                <w:lang w:val="en-US"/>
              </w:rPr>
            </w:pPr>
          </w:p>
          <w:p w14:paraId="3E60EB6E" w14:textId="2268BB66" w:rsidR="0031455C" w:rsidRPr="00B81943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Owner_Area</w:t>
            </w:r>
            <w:proofErr w:type="spellEnd"/>
          </w:p>
          <w:p w14:paraId="239F6FF8" w14:textId="6C3A6B31" w:rsidR="0031455C" w:rsidRP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Number_Area:1, Id_Owner:1, Size:10</w:t>
            </w:r>
          </w:p>
          <w:p w14:paraId="667905CC" w14:textId="77777777" w:rsidR="0031455C" w:rsidRPr="0031455C" w:rsidRDefault="0031455C" w:rsidP="0031455C">
            <w:pPr>
              <w:rPr>
                <w:lang w:val="en-US"/>
              </w:rPr>
            </w:pPr>
          </w:p>
          <w:p w14:paraId="35E6D50F" w14:textId="369753DD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7388672E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 xml:space="preserve">ID:1, Number_Area:1, </w:t>
            </w:r>
            <w:proofErr w:type="spellStart"/>
            <w:r>
              <w:rPr>
                <w:lang w:val="en-US"/>
              </w:rPr>
              <w:t>ID_Type_Building</w:t>
            </w:r>
            <w:proofErr w:type="spellEnd"/>
            <w:r>
              <w:rPr>
                <w:lang w:val="en-US"/>
              </w:rPr>
              <w:t>: 1</w:t>
            </w:r>
          </w:p>
          <w:p w14:paraId="52EB3B88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2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ID_Type_Building</w:t>
            </w:r>
            <w:proofErr w:type="spellEnd"/>
            <w:r>
              <w:rPr>
                <w:lang w:val="en-US"/>
              </w:rPr>
              <w:t>: 2</w:t>
            </w:r>
          </w:p>
          <w:p w14:paraId="1E910CB8" w14:textId="2557B8EF" w:rsidR="00B81943" w:rsidRP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3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ID_Type_Building</w:t>
            </w:r>
            <w:proofErr w:type="spellEnd"/>
            <w:r>
              <w:rPr>
                <w:lang w:val="en-US"/>
              </w:rPr>
              <w:t>: 3</w:t>
            </w:r>
          </w:p>
        </w:tc>
        <w:tc>
          <w:tcPr>
            <w:tcW w:w="4111" w:type="dxa"/>
          </w:tcPr>
          <w:p w14:paraId="2E92B2F0" w14:textId="77777777" w:rsidR="00BF1A87" w:rsidRPr="00BF1A87" w:rsidRDefault="00BF1A87" w:rsidP="00BF1A87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Owner:</w:t>
            </w:r>
          </w:p>
          <w:p w14:paraId="38C9DEF4" w14:textId="37758D74" w:rsidR="00BF1A87" w:rsidRPr="00BF1A87" w:rsidRDefault="00BF1A87" w:rsidP="0031455C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 xml:space="preserve">ID: </w:t>
            </w:r>
            <w:r w:rsidR="002E2E46">
              <w:rPr>
                <w:b/>
                <w:lang w:val="en-US"/>
              </w:rPr>
              <w:t>2</w:t>
            </w:r>
          </w:p>
          <w:p w14:paraId="0F403DE2" w14:textId="77777777" w:rsidR="00BF1A87" w:rsidRPr="00550B9B" w:rsidRDefault="00BF1A87" w:rsidP="0031455C">
            <w:pPr>
              <w:rPr>
                <w:lang w:val="en-US"/>
              </w:rPr>
            </w:pPr>
          </w:p>
          <w:p w14:paraId="1806867C" w14:textId="337AF61B" w:rsidR="0031455C" w:rsidRPr="00B81943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Owner_Area</w:t>
            </w:r>
            <w:proofErr w:type="spellEnd"/>
          </w:p>
          <w:p w14:paraId="4D62128C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Number_Area:2, Id_Owner:2, Size:15</w:t>
            </w:r>
          </w:p>
          <w:p w14:paraId="1198BD32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Number_Area:3, Id_Owner:2, Size:10</w:t>
            </w:r>
          </w:p>
          <w:p w14:paraId="38603D41" w14:textId="65391528" w:rsidR="0031455C" w:rsidRPr="0031455C" w:rsidRDefault="0031455C" w:rsidP="0031455C">
            <w:pPr>
              <w:rPr>
                <w:lang w:val="en-US"/>
              </w:rPr>
            </w:pPr>
          </w:p>
          <w:p w14:paraId="09839537" w14:textId="4379F2B1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1800220B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4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 xml:space="preserve">2, </w:t>
            </w:r>
            <w:proofErr w:type="spellStart"/>
            <w:r>
              <w:rPr>
                <w:lang w:val="en-US"/>
              </w:rPr>
              <w:t>ID_Type_Building</w:t>
            </w:r>
            <w:proofErr w:type="spellEnd"/>
            <w:r>
              <w:rPr>
                <w:lang w:val="en-US"/>
              </w:rPr>
              <w:t>: 1</w:t>
            </w:r>
          </w:p>
          <w:p w14:paraId="5826C946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5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 xml:space="preserve">3, </w:t>
            </w:r>
            <w:proofErr w:type="spellStart"/>
            <w:r>
              <w:rPr>
                <w:lang w:val="en-US"/>
              </w:rPr>
              <w:t>ID_Type_Building</w:t>
            </w:r>
            <w:proofErr w:type="spellEnd"/>
            <w:r>
              <w:rPr>
                <w:lang w:val="en-US"/>
              </w:rPr>
              <w:t>: 1</w:t>
            </w:r>
          </w:p>
          <w:p w14:paraId="630474FE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6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 xml:space="preserve">3, </w:t>
            </w:r>
            <w:proofErr w:type="spellStart"/>
            <w:r>
              <w:rPr>
                <w:lang w:val="en-US"/>
              </w:rPr>
              <w:t>ID_Type_Building</w:t>
            </w:r>
            <w:proofErr w:type="spellEnd"/>
            <w:r>
              <w:rPr>
                <w:lang w:val="en-US"/>
              </w:rPr>
              <w:t>: 3</w:t>
            </w:r>
          </w:p>
          <w:p w14:paraId="3DA1A731" w14:textId="777CCAF8" w:rsidR="00B81943" w:rsidRPr="0031455C" w:rsidRDefault="00B81943" w:rsidP="0031455C">
            <w:pPr>
              <w:rPr>
                <w:lang w:val="en-US"/>
              </w:rPr>
            </w:pPr>
          </w:p>
        </w:tc>
      </w:tr>
      <w:tr w:rsidR="00B81943" w14:paraId="0373439F" w14:textId="77777777" w:rsidTr="00527089">
        <w:tc>
          <w:tcPr>
            <w:tcW w:w="2321" w:type="dxa"/>
          </w:tcPr>
          <w:p w14:paraId="43A26C26" w14:textId="17F2BA7E" w:rsidR="00B81943" w:rsidRDefault="00B81943" w:rsidP="00527089">
            <w:pPr>
              <w:ind w:left="360"/>
            </w:pPr>
            <w:r>
              <w:t>е. Владельцы, оплатившие все типы взносов</w:t>
            </w:r>
            <w:r w:rsidR="002E2E46" w:rsidRPr="002E2E46">
              <w:t xml:space="preserve"> </w:t>
            </w:r>
            <w:r w:rsidR="002E2E46">
              <w:t>на букву о</w:t>
            </w:r>
            <w:r>
              <w:t xml:space="preserve"> </w:t>
            </w:r>
          </w:p>
        </w:tc>
        <w:tc>
          <w:tcPr>
            <w:tcW w:w="4053" w:type="dxa"/>
          </w:tcPr>
          <w:p w14:paraId="336DF1A6" w14:textId="77777777" w:rsidR="002E2E46" w:rsidRPr="00BF1A87" w:rsidRDefault="002E2E46" w:rsidP="002E2E46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Owner:</w:t>
            </w:r>
          </w:p>
          <w:p w14:paraId="1BDC2CEC" w14:textId="77777777" w:rsidR="002E2E46" w:rsidRPr="00BF1A87" w:rsidRDefault="002E2E46" w:rsidP="002E2E46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 1</w:t>
            </w:r>
          </w:p>
          <w:p w14:paraId="491BD488" w14:textId="15ECAB22" w:rsidR="00B81943" w:rsidRDefault="00B81943" w:rsidP="00B81943"/>
        </w:tc>
        <w:tc>
          <w:tcPr>
            <w:tcW w:w="4111" w:type="dxa"/>
          </w:tcPr>
          <w:p w14:paraId="5638E05B" w14:textId="77777777" w:rsidR="002E2E46" w:rsidRPr="00BF1A87" w:rsidRDefault="002E2E46" w:rsidP="002E2E46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Owner:</w:t>
            </w:r>
          </w:p>
          <w:p w14:paraId="5F03D3C1" w14:textId="09FE54CD" w:rsidR="002E2E46" w:rsidRPr="00BF1A87" w:rsidRDefault="002E2E46" w:rsidP="002E2E46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 xml:space="preserve">ID: </w:t>
            </w:r>
            <w:r>
              <w:rPr>
                <w:b/>
                <w:lang w:val="en-US"/>
              </w:rPr>
              <w:t>2</w:t>
            </w:r>
          </w:p>
          <w:p w14:paraId="31CFC503" w14:textId="77777777" w:rsidR="00527089" w:rsidRDefault="00527089" w:rsidP="00B81943"/>
          <w:p w14:paraId="64F3B8B7" w14:textId="77777777" w:rsidR="00527089" w:rsidRDefault="00527089" w:rsidP="00B81943"/>
          <w:p w14:paraId="713494B6" w14:textId="77777777" w:rsidR="00527089" w:rsidRDefault="00527089" w:rsidP="00B81943"/>
          <w:p w14:paraId="4BB5405E" w14:textId="5F4886E5" w:rsidR="00527089" w:rsidRDefault="00527089" w:rsidP="00B81943"/>
        </w:tc>
      </w:tr>
      <w:tr w:rsidR="00527089" w:rsidRPr="002E2E46" w14:paraId="15E1DDC0" w14:textId="77777777" w:rsidTr="00527089">
        <w:tc>
          <w:tcPr>
            <w:tcW w:w="2321" w:type="dxa"/>
          </w:tcPr>
          <w:p w14:paraId="3B787478" w14:textId="77777777" w:rsidR="00527089" w:rsidRDefault="00527089" w:rsidP="00527089">
            <w:pPr>
              <w:ind w:left="360"/>
            </w:pPr>
            <w:r>
              <w:t>ж. Участки, на которых нет бань, но есть туалеты</w:t>
            </w:r>
          </w:p>
          <w:p w14:paraId="4BFE58A5" w14:textId="77777777" w:rsidR="00527089" w:rsidRDefault="00527089" w:rsidP="00B81943">
            <w:pPr>
              <w:ind w:left="360"/>
            </w:pPr>
          </w:p>
        </w:tc>
        <w:tc>
          <w:tcPr>
            <w:tcW w:w="4053" w:type="dxa"/>
          </w:tcPr>
          <w:p w14:paraId="094E4165" w14:textId="440CC935" w:rsidR="00BF1A87" w:rsidRPr="003337F7" w:rsidRDefault="00BF1A87" w:rsidP="0031455C">
            <w:pPr>
              <w:rPr>
                <w:b/>
                <w:lang w:val="en-US"/>
              </w:rPr>
            </w:pPr>
            <w:r w:rsidRPr="003337F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3337F7">
              <w:rPr>
                <w:b/>
                <w:lang w:val="en-US"/>
              </w:rPr>
              <w:t>Area</w:t>
            </w:r>
          </w:p>
          <w:p w14:paraId="398FDB55" w14:textId="17C9AFDA" w:rsidR="00BF1A87" w:rsidRPr="003337F7" w:rsidRDefault="00BF1A87" w:rsidP="0031455C">
            <w:pPr>
              <w:rPr>
                <w:b/>
                <w:lang w:val="en-US"/>
              </w:rPr>
            </w:pPr>
            <w:r w:rsidRPr="003337F7">
              <w:rPr>
                <w:b/>
                <w:lang w:val="en-US"/>
              </w:rPr>
              <w:t>Number: 3</w:t>
            </w:r>
          </w:p>
          <w:p w14:paraId="2853D674" w14:textId="77777777" w:rsidR="00BF1A87" w:rsidRPr="00550B9B" w:rsidRDefault="00BF1A87" w:rsidP="0031455C">
            <w:pPr>
              <w:rPr>
                <w:lang w:val="en-US"/>
              </w:rPr>
            </w:pPr>
          </w:p>
          <w:p w14:paraId="4FF361A3" w14:textId="1A2F6C20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2158C027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5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 xml:space="preserve">3, </w:t>
            </w:r>
            <w:proofErr w:type="spellStart"/>
            <w:r>
              <w:rPr>
                <w:lang w:val="en-US"/>
              </w:rPr>
              <w:t>ID_Type_Building</w:t>
            </w:r>
            <w:proofErr w:type="spellEnd"/>
            <w:r>
              <w:rPr>
                <w:lang w:val="en-US"/>
              </w:rPr>
              <w:t>: 1</w:t>
            </w:r>
          </w:p>
          <w:p w14:paraId="64D06498" w14:textId="48E61DC3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 w:rsidR="003337F7">
              <w:rPr>
                <w:lang w:val="en-US"/>
              </w:rPr>
              <w:t>7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 xml:space="preserve">3, </w:t>
            </w:r>
            <w:proofErr w:type="spellStart"/>
            <w:r>
              <w:rPr>
                <w:lang w:val="en-US"/>
              </w:rPr>
              <w:t>ID_Type_Building</w:t>
            </w:r>
            <w:proofErr w:type="spellEnd"/>
            <w:r>
              <w:rPr>
                <w:lang w:val="en-US"/>
              </w:rPr>
              <w:t>: 3</w:t>
            </w:r>
          </w:p>
          <w:p w14:paraId="779B9644" w14:textId="448140DE" w:rsidR="0031455C" w:rsidRPr="0031455C" w:rsidRDefault="0031455C" w:rsidP="0031455C">
            <w:pPr>
              <w:rPr>
                <w:lang w:val="en-US"/>
              </w:rPr>
            </w:pPr>
          </w:p>
        </w:tc>
        <w:tc>
          <w:tcPr>
            <w:tcW w:w="4111" w:type="dxa"/>
          </w:tcPr>
          <w:p w14:paraId="2AE38607" w14:textId="77777777" w:rsidR="00BF1A87" w:rsidRPr="003337F7" w:rsidRDefault="00BF1A87" w:rsidP="00BF1A87">
            <w:pPr>
              <w:rPr>
                <w:b/>
                <w:lang w:val="en-US"/>
              </w:rPr>
            </w:pPr>
            <w:r w:rsidRPr="003337F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3337F7">
              <w:rPr>
                <w:b/>
                <w:lang w:val="en-US"/>
              </w:rPr>
              <w:t>Area</w:t>
            </w:r>
          </w:p>
          <w:p w14:paraId="56040300" w14:textId="4359D503" w:rsidR="00BF1A87" w:rsidRPr="003337F7" w:rsidRDefault="00BF1A87" w:rsidP="0031455C">
            <w:pPr>
              <w:rPr>
                <w:b/>
                <w:lang w:val="en-US"/>
              </w:rPr>
            </w:pPr>
            <w:r w:rsidRPr="003337F7">
              <w:rPr>
                <w:b/>
                <w:lang w:val="en-US"/>
              </w:rPr>
              <w:t>Number: 1</w:t>
            </w:r>
          </w:p>
          <w:p w14:paraId="2849D961" w14:textId="08BA0241" w:rsidR="00BF1A87" w:rsidRPr="003337F7" w:rsidRDefault="00BF1A87" w:rsidP="0031455C">
            <w:pPr>
              <w:rPr>
                <w:b/>
                <w:lang w:val="en-US"/>
              </w:rPr>
            </w:pPr>
            <w:r w:rsidRPr="003337F7">
              <w:rPr>
                <w:b/>
                <w:lang w:val="en-US"/>
              </w:rPr>
              <w:t>Number: 2</w:t>
            </w:r>
          </w:p>
          <w:p w14:paraId="1559A389" w14:textId="77777777" w:rsidR="00BF1A87" w:rsidRPr="00550B9B" w:rsidRDefault="00BF1A87" w:rsidP="0031455C">
            <w:pPr>
              <w:rPr>
                <w:lang w:val="en-US"/>
              </w:rPr>
            </w:pPr>
          </w:p>
          <w:p w14:paraId="24576ECC" w14:textId="72F3FDB9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49423C56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 xml:space="preserve">ID:1, Number_Area:1, </w:t>
            </w:r>
            <w:proofErr w:type="spellStart"/>
            <w:r>
              <w:rPr>
                <w:lang w:val="en-US"/>
              </w:rPr>
              <w:t>ID_Type_Building</w:t>
            </w:r>
            <w:proofErr w:type="spellEnd"/>
            <w:r>
              <w:rPr>
                <w:lang w:val="en-US"/>
              </w:rPr>
              <w:t>: 1</w:t>
            </w:r>
          </w:p>
          <w:p w14:paraId="0D1179E0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2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ID_Type_Building</w:t>
            </w:r>
            <w:proofErr w:type="spellEnd"/>
            <w:r>
              <w:rPr>
                <w:lang w:val="en-US"/>
              </w:rPr>
              <w:t>: 2</w:t>
            </w:r>
          </w:p>
          <w:p w14:paraId="727D368D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3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ID_Type_Building</w:t>
            </w:r>
            <w:proofErr w:type="spellEnd"/>
            <w:r>
              <w:rPr>
                <w:lang w:val="en-US"/>
              </w:rPr>
              <w:t>: 3</w:t>
            </w:r>
          </w:p>
          <w:p w14:paraId="48A2B78F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4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 xml:space="preserve">2, </w:t>
            </w:r>
            <w:proofErr w:type="spellStart"/>
            <w:r>
              <w:rPr>
                <w:lang w:val="en-US"/>
              </w:rPr>
              <w:t>ID_Type_Building</w:t>
            </w:r>
            <w:proofErr w:type="spellEnd"/>
            <w:r>
              <w:rPr>
                <w:lang w:val="en-US"/>
              </w:rPr>
              <w:t>: 1</w:t>
            </w:r>
          </w:p>
          <w:p w14:paraId="26E0B739" w14:textId="77777777" w:rsidR="00527089" w:rsidRPr="0031455C" w:rsidRDefault="00527089" w:rsidP="00B81943">
            <w:pPr>
              <w:rPr>
                <w:lang w:val="en-US"/>
              </w:rPr>
            </w:pPr>
          </w:p>
        </w:tc>
      </w:tr>
    </w:tbl>
    <w:p w14:paraId="6CBB6D7D" w14:textId="62F536C7" w:rsidR="00B81943" w:rsidRDefault="00B81943" w:rsidP="00B81943">
      <w:pPr>
        <w:rPr>
          <w:lang w:val="en-US"/>
        </w:rPr>
      </w:pPr>
    </w:p>
    <w:p w14:paraId="30AC613A" w14:textId="165B5504" w:rsidR="00BF1A87" w:rsidRDefault="00BF1A87" w:rsidP="00B81943">
      <w:pPr>
        <w:rPr>
          <w:lang w:val="en-US"/>
        </w:rPr>
      </w:pPr>
    </w:p>
    <w:p w14:paraId="48D92DEE" w14:textId="32DBE2A5" w:rsidR="00BF1A87" w:rsidRPr="00BF1A87" w:rsidRDefault="00BF1A87" w:rsidP="00BF1A87">
      <w:pPr>
        <w:pStyle w:val="a6"/>
        <w:numPr>
          <w:ilvl w:val="0"/>
          <w:numId w:val="1"/>
        </w:numPr>
        <w:rPr>
          <w:sz w:val="24"/>
          <w:szCs w:val="24"/>
          <w:lang w:val="en-US"/>
        </w:rPr>
      </w:pPr>
      <w:r>
        <w:rPr>
          <w:sz w:val="24"/>
          <w:szCs w:val="24"/>
        </w:rPr>
        <w:lastRenderedPageBreak/>
        <w:t>Примеры использования</w:t>
      </w:r>
    </w:p>
    <w:p w14:paraId="38929A4D" w14:textId="3F109B74" w:rsidR="00BF1A87" w:rsidRDefault="00BF1A87" w:rsidP="00BF1A87">
      <w:pPr>
        <w:ind w:left="360"/>
        <w:rPr>
          <w:b/>
          <w:sz w:val="24"/>
          <w:szCs w:val="24"/>
          <w:lang w:val="en-US"/>
        </w:rPr>
      </w:pPr>
      <w:r w:rsidRPr="00BF1A87">
        <w:rPr>
          <w:b/>
          <w:sz w:val="24"/>
          <w:szCs w:val="24"/>
          <w:lang w:val="en-US"/>
        </w:rPr>
        <w:t>Insert</w:t>
      </w:r>
    </w:p>
    <w:p w14:paraId="7B0B25E8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</w:p>
    <w:p w14:paraId="75BA2E23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0288F479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8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180000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B176DE4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6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CDFBCEB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8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6000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E5F3BDF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4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180000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B289444" w14:textId="77777777" w:rsidR="003337F7" w:rsidRPr="00BF1A87" w:rsidRDefault="003337F7" w:rsidP="00BF1A87">
      <w:pPr>
        <w:ind w:left="360"/>
        <w:rPr>
          <w:b/>
          <w:sz w:val="24"/>
          <w:szCs w:val="24"/>
          <w:lang w:val="en-US"/>
        </w:rPr>
      </w:pPr>
    </w:p>
    <w:p w14:paraId="7BED91F8" w14:textId="46888BD7" w:rsidR="00BF1A87" w:rsidRDefault="00BF1A87" w:rsidP="00BF1A87">
      <w:pPr>
        <w:ind w:left="360"/>
        <w:rPr>
          <w:b/>
          <w:sz w:val="24"/>
          <w:szCs w:val="24"/>
          <w:lang w:val="en-US"/>
        </w:rPr>
      </w:pPr>
      <w:r w:rsidRPr="00BF1A87">
        <w:rPr>
          <w:b/>
          <w:sz w:val="24"/>
          <w:szCs w:val="24"/>
          <w:lang w:val="en-US"/>
        </w:rPr>
        <w:t>Update</w:t>
      </w:r>
    </w:p>
    <w:p w14:paraId="1D9556B9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</w:p>
    <w:p w14:paraId="052CBB65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Price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1000000</w:t>
      </w:r>
    </w:p>
    <w:p w14:paraId="201DD069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I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5</w:t>
      </w:r>
    </w:p>
    <w:p w14:paraId="7F6988EC" w14:textId="7814C526" w:rsidR="003337F7" w:rsidRPr="00BF1A87" w:rsidRDefault="003337F7" w:rsidP="003337F7">
      <w:pPr>
        <w:rPr>
          <w:b/>
          <w:sz w:val="24"/>
          <w:szCs w:val="24"/>
          <w:lang w:val="en-US"/>
        </w:rPr>
      </w:pPr>
    </w:p>
    <w:p w14:paraId="0AFD1AAA" w14:textId="4FDC45C7" w:rsidR="00BF1A87" w:rsidRDefault="00BF1A87" w:rsidP="00BF1A87">
      <w:pPr>
        <w:ind w:left="360"/>
        <w:rPr>
          <w:b/>
          <w:sz w:val="24"/>
          <w:szCs w:val="24"/>
          <w:lang w:val="en-US"/>
        </w:rPr>
      </w:pPr>
      <w:r w:rsidRPr="00BF1A87">
        <w:rPr>
          <w:b/>
          <w:sz w:val="24"/>
          <w:szCs w:val="24"/>
          <w:lang w:val="en-US"/>
        </w:rPr>
        <w:t>Delete</w:t>
      </w:r>
    </w:p>
    <w:p w14:paraId="20D0F93C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</w:p>
    <w:p w14:paraId="0BF62899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I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6</w:t>
      </w:r>
    </w:p>
    <w:p w14:paraId="506DD09D" w14:textId="36E9CC49" w:rsidR="003337F7" w:rsidRPr="00BF1A87" w:rsidRDefault="003337F7" w:rsidP="003337F7">
      <w:pPr>
        <w:rPr>
          <w:b/>
          <w:sz w:val="24"/>
          <w:szCs w:val="24"/>
          <w:lang w:val="en-US"/>
        </w:rPr>
      </w:pPr>
    </w:p>
    <w:p w14:paraId="711AC3CB" w14:textId="424EE5E9" w:rsidR="00BF1A87" w:rsidRDefault="00BF1A87" w:rsidP="00BF1A87">
      <w:pPr>
        <w:ind w:left="360"/>
        <w:rPr>
          <w:b/>
          <w:sz w:val="24"/>
          <w:szCs w:val="24"/>
          <w:lang w:val="en-US"/>
        </w:rPr>
      </w:pPr>
      <w:r w:rsidRPr="00BF1A87">
        <w:rPr>
          <w:b/>
          <w:sz w:val="24"/>
          <w:szCs w:val="24"/>
          <w:lang w:val="en-US"/>
        </w:rPr>
        <w:t>Merge</w:t>
      </w:r>
    </w:p>
    <w:p w14:paraId="19372D79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Owner_Area_Old</w:t>
      </w:r>
      <w:proofErr w:type="spellEnd"/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74D8273D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] [int]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366366A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] [int]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3423FAD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F91880B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D1CF0AD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Owner_Area_Old</w:t>
      </w:r>
      <w:proofErr w:type="spellEnd"/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,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A49FF27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3CE60FF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MERG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proofErr w:type="spellEnd"/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Owner_Area_Old</w:t>
      </w:r>
      <w:proofErr w:type="spellEnd"/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Owner_Area_Ol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</w:p>
    <w:p w14:paraId="0F6BEAB6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WHEN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MATCHED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14:paraId="3A17F3F3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337F7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Owner_Area_Ol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</w:p>
    <w:p w14:paraId="43F69515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WHEN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MATCHED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14:paraId="65C21E5E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Owner_Area_Ol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Owner_Area_Ol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313F0E3" w14:textId="77777777" w:rsid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;</w:t>
      </w:r>
    </w:p>
    <w:p w14:paraId="0F0D0E28" w14:textId="77777777" w:rsid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7D6E9DE" w14:textId="20D14036" w:rsidR="003337F7" w:rsidRDefault="003337F7" w:rsidP="003337F7">
      <w:pPr>
        <w:ind w:left="36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R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Owner_Area_Old</w:t>
      </w:r>
      <w:proofErr w:type="spellEnd"/>
    </w:p>
    <w:p w14:paraId="16990E2B" w14:textId="08C14418" w:rsidR="009C1E86" w:rsidRDefault="009C1E86" w:rsidP="003337F7">
      <w:pPr>
        <w:ind w:left="360"/>
        <w:rPr>
          <w:sz w:val="24"/>
          <w:szCs w:val="24"/>
          <w:lang w:val="en-US"/>
        </w:rPr>
      </w:pPr>
    </w:p>
    <w:p w14:paraId="31BE044B" w14:textId="1FAE49EC" w:rsidR="002E2E46" w:rsidRPr="002E2E46" w:rsidRDefault="009C1E86" w:rsidP="002E2E46">
      <w:pPr>
        <w:pStyle w:val="a6"/>
        <w:numPr>
          <w:ilvl w:val="0"/>
          <w:numId w:val="1"/>
        </w:numPr>
        <w:rPr>
          <w:sz w:val="24"/>
          <w:szCs w:val="24"/>
          <w:lang w:val="en-US"/>
        </w:rPr>
      </w:pPr>
      <w:r w:rsidRPr="009C1E86">
        <w:rPr>
          <w:sz w:val="24"/>
          <w:szCs w:val="24"/>
        </w:rPr>
        <w:t>Ск</w:t>
      </w:r>
      <w:r>
        <w:rPr>
          <w:sz w:val="24"/>
          <w:szCs w:val="24"/>
        </w:rPr>
        <w:t>рипт полного заполнения базы</w:t>
      </w:r>
    </w:p>
    <w:p w14:paraId="03D538F8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[Line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25F74070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96FC0F6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Line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F4A60A6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Line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36AC4DB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Line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20EC57A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[Line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0BBA8A7A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0E5F23CC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[Payment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72ECF96D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829C1A0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Payment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US"/>
        </w:rPr>
        <w:t>N'Вывоз</w:t>
      </w:r>
      <w:proofErr w:type="spellEnd"/>
      <w:r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US"/>
        </w:rPr>
        <w:t>мусора</w:t>
      </w:r>
      <w:proofErr w:type="spellEnd"/>
      <w:r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4F5CC19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Payment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US"/>
        </w:rPr>
        <w:t>N'Охрана</w:t>
      </w:r>
      <w:proofErr w:type="spellEnd"/>
      <w:r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4A3C508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Payment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US"/>
        </w:rPr>
        <w:t>N'Шторы</w:t>
      </w:r>
      <w:proofErr w:type="spellEnd"/>
      <w:r>
        <w:rPr>
          <w:rFonts w:ascii="Consolas" w:hAnsi="Consolas" w:cs="Consolas"/>
          <w:color w:val="FF0000"/>
          <w:sz w:val="19"/>
          <w:szCs w:val="19"/>
          <w:lang w:val="en-US"/>
        </w:rPr>
        <w:t xml:space="preserve"> в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US"/>
        </w:rPr>
        <w:t>школу</w:t>
      </w:r>
      <w:proofErr w:type="spellEnd"/>
      <w:r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9CA979A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[Payment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2C26C4AA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66537FCD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[Owner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2C5AD7B5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411F460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Owner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Surnam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Mid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Birthday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US"/>
        </w:rPr>
        <w:t>N'Александра</w:t>
      </w:r>
      <w:proofErr w:type="spellEnd"/>
      <w:r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US"/>
        </w:rPr>
        <w:t>N'Лисина</w:t>
      </w:r>
      <w:proofErr w:type="spellEnd"/>
      <w:r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US"/>
        </w:rPr>
        <w:t>N'Сергеевна</w:t>
      </w:r>
      <w:proofErr w:type="spellEnd"/>
      <w:r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CAS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FF0000"/>
          <w:sz w:val="19"/>
          <w:szCs w:val="19"/>
          <w:lang w:val="en-US"/>
        </w:rPr>
        <w:t>N'1958-01-11'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</w:p>
    <w:p w14:paraId="2FD8D481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Owner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Surnam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Mid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Birthday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US"/>
        </w:rPr>
        <w:t>N'Дмитрий</w:t>
      </w:r>
      <w:proofErr w:type="spellEnd"/>
      <w:r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US"/>
        </w:rPr>
        <w:t>N'Ильин</w:t>
      </w:r>
      <w:proofErr w:type="spellEnd"/>
      <w:r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US"/>
        </w:rPr>
        <w:t>N'Евгеньевич</w:t>
      </w:r>
      <w:proofErr w:type="spellEnd"/>
      <w:r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CAS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FF0000"/>
          <w:sz w:val="19"/>
          <w:szCs w:val="19"/>
          <w:lang w:val="en-US"/>
        </w:rPr>
        <w:t>N'1984-08-23'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</w:p>
    <w:p w14:paraId="2C5D133C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[Owner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09B7AB62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6636861F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54C443F4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86FC8AD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US"/>
        </w:rPr>
        <w:t>N'Жилое</w:t>
      </w:r>
      <w:proofErr w:type="spellEnd"/>
      <w:r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US"/>
        </w:rPr>
        <w:t>строение</w:t>
      </w:r>
      <w:proofErr w:type="spellEnd"/>
      <w:r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37250F1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US"/>
        </w:rPr>
        <w:t>N'Баня</w:t>
      </w:r>
      <w:proofErr w:type="spellEnd"/>
      <w:r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397FAF4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US"/>
        </w:rPr>
        <w:t>N'Туалет</w:t>
      </w:r>
      <w:proofErr w:type="spellEnd"/>
      <w:r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8832E78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4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US"/>
        </w:rPr>
        <w:t>N'Гараж</w:t>
      </w:r>
      <w:proofErr w:type="spellEnd"/>
      <w:r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B9A8489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21DB7EE5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7C9FEC3B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[Area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1E3699DB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FB93B4E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Area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Number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50000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024E385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Area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Number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5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70000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2394A65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Area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Number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50000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AE7DFE0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[Area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2C8496C0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75981FAF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[Building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680477E7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E78D886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5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60000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D174CF8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3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20000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1F09A17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4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3000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6542F95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4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8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80000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6B24F0D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5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6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00000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18FA374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7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6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6000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E7E6B2F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[Building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02E2E64F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55AA1E78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A5FBD28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5E89706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6F6A5D0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F43CDDE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273D850F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Pay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7E2647E5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DA105EB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Pay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Number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Pay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Amount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50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56CC73C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Pay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Number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Pay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Amount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70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92431D8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Pay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7C991EA1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19390DBD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CD0B9E4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E783C71" w14:textId="77777777" w:rsidR="002E2E46" w:rsidRDefault="002E2E46" w:rsidP="002E2E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C56A57E" w14:textId="77777777" w:rsidR="002E2E46" w:rsidRPr="002E2E46" w:rsidRDefault="002E2E46" w:rsidP="002E2E46">
      <w:pPr>
        <w:ind w:left="360"/>
        <w:rPr>
          <w:sz w:val="24"/>
          <w:szCs w:val="24"/>
          <w:lang w:val="en-US"/>
        </w:rPr>
      </w:pPr>
    </w:p>
    <w:sectPr w:rsidR="002E2E46" w:rsidRPr="002E2E46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02A7"/>
    <w:rsid w:val="00046041"/>
    <w:rsid w:val="00166DD5"/>
    <w:rsid w:val="002B57B9"/>
    <w:rsid w:val="002E2E46"/>
    <w:rsid w:val="002F70E3"/>
    <w:rsid w:val="0031455C"/>
    <w:rsid w:val="003337F7"/>
    <w:rsid w:val="0038779B"/>
    <w:rsid w:val="003E02A7"/>
    <w:rsid w:val="00455D55"/>
    <w:rsid w:val="00527089"/>
    <w:rsid w:val="00550B9B"/>
    <w:rsid w:val="00630B75"/>
    <w:rsid w:val="00644D4A"/>
    <w:rsid w:val="006B7308"/>
    <w:rsid w:val="007460AE"/>
    <w:rsid w:val="00782F8D"/>
    <w:rsid w:val="00897F04"/>
    <w:rsid w:val="009162F0"/>
    <w:rsid w:val="009C1E86"/>
    <w:rsid w:val="00AB0773"/>
    <w:rsid w:val="00B81943"/>
    <w:rsid w:val="00BF1A87"/>
    <w:rsid w:val="00C302A9"/>
    <w:rsid w:val="00D310EF"/>
    <w:rsid w:val="00D8605E"/>
    <w:rsid w:val="00D92A3D"/>
    <w:rsid w:val="00DB036F"/>
    <w:rsid w:val="00E7063D"/>
    <w:rsid w:val="00F03182"/>
    <w:rsid w:val="00FB28AC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  <w:style w:type="character" w:customStyle="1" w:styleId="markedcontent">
    <w:name w:val="markedcontent"/>
    <w:basedOn w:val="a0"/>
    <w:rsid w:val="00BF1A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9577ED-B778-4267-81DC-2FA4D0283F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8</TotalTime>
  <Pages>9</Pages>
  <Words>1263</Words>
  <Characters>7205</Characters>
  <Application>Microsoft Office Word</Application>
  <DocSecurity>0</DocSecurity>
  <Lines>60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</cp:lastModifiedBy>
  <cp:revision>11</cp:revision>
  <dcterms:created xsi:type="dcterms:W3CDTF">2021-09-07T19:36:00Z</dcterms:created>
  <dcterms:modified xsi:type="dcterms:W3CDTF">2021-09-28T08:50:00Z</dcterms:modified>
</cp:coreProperties>
</file>